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D1A7B" w:rsidRPr="006C1B0A" w:rsidRDefault="00DD1A7B">
      <w:pPr>
        <w:rPr>
          <w:b/>
        </w:rPr>
      </w:pPr>
      <w:r w:rsidRPr="00DD1A7B">
        <w:rPr>
          <w:b/>
        </w:rPr>
        <w:t xml:space="preserve">1. Управление доступом </w:t>
      </w:r>
      <w:r w:rsidRPr="00DD1A7B">
        <w:rPr>
          <w:b/>
          <w:lang w:val="en-US"/>
        </w:rPr>
        <w:t>Windows</w:t>
      </w:r>
    </w:p>
    <w:p w:rsidR="004D3C58" w:rsidRDefault="00DD1A7B" w:rsidP="00DD1A7B">
      <w:pPr>
        <w:ind w:left="708"/>
        <w:rPr>
          <w:b/>
        </w:rPr>
      </w:pPr>
      <w:r w:rsidRPr="00DD1A7B">
        <w:rPr>
          <w:b/>
        </w:rPr>
        <w:t xml:space="preserve">1) Рассмотреть систему управления доступом к ресурсам </w:t>
      </w:r>
      <w:proofErr w:type="spellStart"/>
      <w:r w:rsidRPr="00DD1A7B">
        <w:rPr>
          <w:b/>
        </w:rPr>
        <w:t>Windows</w:t>
      </w:r>
      <w:proofErr w:type="spellEnd"/>
      <w:r w:rsidRPr="00DD1A7B">
        <w:rPr>
          <w:b/>
        </w:rPr>
        <w:t>. Выписать и объяснить состав типов всех возможных субъектов безопасности, которым может быть предоставлен доступ к ресурсу</w:t>
      </w:r>
    </w:p>
    <w:p w:rsidR="00DD1A7B" w:rsidRDefault="00DD1A7B" w:rsidP="009A259D">
      <w:pPr>
        <w:ind w:left="708"/>
      </w:pPr>
      <w:r>
        <w:t xml:space="preserve">Управление доступом – процесс авторизации субъектов </w:t>
      </w:r>
      <w:r>
        <w:rPr>
          <w:lang w:val="en-US"/>
        </w:rPr>
        <w:t>Windows</w:t>
      </w:r>
      <w:r w:rsidRPr="00DD1A7B">
        <w:t xml:space="preserve"> </w:t>
      </w:r>
      <w:r>
        <w:t>для доступа к объектам в сети или на компьютере.</w:t>
      </w:r>
      <w:r w:rsidR="00E82AAD">
        <w:t xml:space="preserve"> </w:t>
      </w:r>
      <w:r w:rsidR="00E82AAD" w:rsidRPr="00E82AAD">
        <w:t>Основные понятия, составляющие управление доступом, — это разрешения, владение объектами, наследование разрешений, права пользователей и аудит объектов.</w:t>
      </w:r>
      <w:r w:rsidR="00E82AAD">
        <w:t xml:space="preserve"> Доступ к ресурсу проходит следующем образом</w:t>
      </w:r>
      <w:r w:rsidR="00E82AAD" w:rsidRPr="00E82AAD">
        <w:t xml:space="preserve">: </w:t>
      </w:r>
      <w:r w:rsidR="00E82AAD">
        <w:t xml:space="preserve">у каждого пользователя </w:t>
      </w:r>
      <w:r w:rsidR="00257009">
        <w:t xml:space="preserve">и группы </w:t>
      </w:r>
      <w:r w:rsidR="00E82AAD">
        <w:t xml:space="preserve">есть свой </w:t>
      </w:r>
      <w:r w:rsidR="00E82AAD">
        <w:rPr>
          <w:lang w:val="en-US"/>
        </w:rPr>
        <w:t>SID</w:t>
      </w:r>
      <w:r w:rsidR="00E82AAD">
        <w:t>, по которому можно узнать</w:t>
      </w:r>
      <w:r w:rsidR="00257009">
        <w:t xml:space="preserve"> где состоит тот или иной субъект, а также какие назначены права и разрешения для них. У каждого ресурса есть владелец, который распоряжается разрешениями для участников безопасности, и система, проверяя эти права и разрешения, предоставляет доступ к ресурсу, учитывая, какие права они имеют к этому ресурсу. У участников безопасности есть права на чтение, изменение, чтение и запись и полный доступ к таким объектам, как файлы, папки, принтеры, разделы реестра и объекты доменных служб </w:t>
      </w:r>
      <w:r w:rsidR="00257009">
        <w:rPr>
          <w:lang w:val="en-US"/>
        </w:rPr>
        <w:t>AD</w:t>
      </w:r>
      <w:r w:rsidR="00257009" w:rsidRPr="00257009">
        <w:t xml:space="preserve">. </w:t>
      </w:r>
      <w:r w:rsidR="00257009">
        <w:t>Обычно владельцы объектов предоставляют</w:t>
      </w:r>
      <w:r w:rsidR="009A259D">
        <w:t xml:space="preserve"> права к ресурсам группам, а не отдельным пользователем и также предоставляют права не к отдельным ресурсам, а к контейнеру ресурсов для удобства управления доступом</w:t>
      </w:r>
    </w:p>
    <w:p w:rsidR="009A259D" w:rsidRDefault="009A259D" w:rsidP="009A259D">
      <w:pPr>
        <w:ind w:left="708"/>
      </w:pPr>
      <w:r>
        <w:t>Рассмотрим субъектов безопасности</w:t>
      </w:r>
      <w:r>
        <w:rPr>
          <w:lang w:val="en-US"/>
        </w:rPr>
        <w:t>:</w:t>
      </w:r>
    </w:p>
    <w:p w:rsidR="009A259D" w:rsidRDefault="009A259D" w:rsidP="009A259D">
      <w:pPr>
        <w:pStyle w:val="a3"/>
        <w:numPr>
          <w:ilvl w:val="0"/>
          <w:numId w:val="1"/>
        </w:numPr>
      </w:pPr>
      <w:r>
        <w:t>Локальные учетные записи. По умолчанию всегда имеются учетные записи Администратора и Гостя. Так как учетные записи локальные, то они доступны только тому компьютером, на котором они находятся</w:t>
      </w:r>
    </w:p>
    <w:p w:rsidR="009A259D" w:rsidRDefault="009A259D" w:rsidP="009A259D">
      <w:pPr>
        <w:pStyle w:val="a3"/>
        <w:numPr>
          <w:ilvl w:val="0"/>
          <w:numId w:val="1"/>
        </w:numPr>
      </w:pPr>
      <w:r>
        <w:t>Локальные группы. Содержат группу пользователей в себе для упрощения управления доступа к ресурсам. Так же доступны только определенному компьютеру</w:t>
      </w:r>
    </w:p>
    <w:p w:rsidR="009A259D" w:rsidRDefault="009A259D" w:rsidP="009A259D">
      <w:pPr>
        <w:pStyle w:val="a3"/>
        <w:numPr>
          <w:ilvl w:val="0"/>
          <w:numId w:val="1"/>
        </w:numPr>
      </w:pPr>
      <w:r>
        <w:t xml:space="preserve">Учетные записи </w:t>
      </w:r>
      <w:r>
        <w:rPr>
          <w:lang w:val="en-US"/>
        </w:rPr>
        <w:t>AD</w:t>
      </w:r>
      <w:r w:rsidRPr="009A259D">
        <w:t xml:space="preserve">. </w:t>
      </w:r>
      <w:r>
        <w:t>Учетной запись, которая используется внутри домена.</w:t>
      </w:r>
    </w:p>
    <w:p w:rsidR="009A259D" w:rsidRDefault="009A259D" w:rsidP="009A259D">
      <w:pPr>
        <w:pStyle w:val="a3"/>
        <w:numPr>
          <w:ilvl w:val="0"/>
          <w:numId w:val="1"/>
        </w:numPr>
      </w:pPr>
      <w:r>
        <w:t xml:space="preserve">Группы </w:t>
      </w:r>
      <w:r>
        <w:rPr>
          <w:lang w:val="en-US"/>
        </w:rPr>
        <w:t>AD</w:t>
      </w:r>
      <w:r w:rsidRPr="009A259D">
        <w:t xml:space="preserve">. </w:t>
      </w:r>
      <w:r>
        <w:t>Содержат группы пользователей доменов в себе для упрощения управления доступа к ресурсам. Так же делятся на 3 типа, которые зависят от области применения</w:t>
      </w:r>
    </w:p>
    <w:p w:rsidR="009A259D" w:rsidRDefault="009A259D" w:rsidP="009A259D">
      <w:pPr>
        <w:pStyle w:val="a3"/>
        <w:numPr>
          <w:ilvl w:val="1"/>
          <w:numId w:val="1"/>
        </w:numPr>
      </w:pPr>
      <w:r>
        <w:t xml:space="preserve">Локальная в домене </w:t>
      </w:r>
      <w:r w:rsidR="004D3C58">
        <w:t>–</w:t>
      </w:r>
      <w:r>
        <w:t xml:space="preserve"> </w:t>
      </w:r>
      <w:r w:rsidR="004D3C58">
        <w:t>используется для управления доступа к ресурсам внутри своего домена</w:t>
      </w:r>
    </w:p>
    <w:p w:rsidR="004D3C58" w:rsidRDefault="004D3C58" w:rsidP="009A259D">
      <w:pPr>
        <w:pStyle w:val="a3"/>
        <w:numPr>
          <w:ilvl w:val="1"/>
          <w:numId w:val="1"/>
        </w:numPr>
      </w:pPr>
      <w:r>
        <w:t>Глобальная – используется для управления доступа к ресурсам внутри своего домена, а также может управлять доступом к ресурсам любого другого домена, но это не рекомендуется делать</w:t>
      </w:r>
    </w:p>
    <w:p w:rsidR="004D3C58" w:rsidRDefault="004D3C58" w:rsidP="009A259D">
      <w:pPr>
        <w:pStyle w:val="a3"/>
        <w:numPr>
          <w:ilvl w:val="1"/>
          <w:numId w:val="1"/>
        </w:numPr>
      </w:pPr>
      <w:r>
        <w:t>Универсальная – используется для управления доступа к любым доменам</w:t>
      </w:r>
    </w:p>
    <w:p w:rsidR="006C1B0A" w:rsidRDefault="00C12DB2" w:rsidP="006C1B0A">
      <w:pPr>
        <w:ind w:left="708"/>
        <w:rPr>
          <w:b/>
        </w:rPr>
      </w:pPr>
      <w:r w:rsidRPr="000B71CF">
        <w:rPr>
          <w:b/>
        </w:rPr>
        <w:t>2) Свести</w:t>
      </w:r>
      <w:r>
        <w:rPr>
          <w:b/>
        </w:rPr>
        <w:t xml:space="preserve"> в</w:t>
      </w:r>
      <w:r w:rsidRPr="00C12DB2">
        <w:rPr>
          <w:b/>
        </w:rPr>
        <w:t xml:space="preserve"> таблицы перечень субъектов безопасности, доступных для конкретного узла, классифицировав по типам локальных и доменных учетных записей пользователей и групп.</w:t>
      </w:r>
    </w:p>
    <w:p w:rsidR="00C12DB2" w:rsidRPr="00C12DB2" w:rsidRDefault="00C12DB2" w:rsidP="006C1B0A">
      <w:pPr>
        <w:ind w:left="708"/>
        <w:rPr>
          <w:b/>
        </w:rPr>
      </w:pPr>
      <w:r w:rsidRPr="00C12DB2">
        <w:rPr>
          <w:b/>
        </w:rPr>
        <w:t>Локальные учетные записи пользователей и групп</w:t>
      </w:r>
      <w:r>
        <w:rPr>
          <w:b/>
        </w:rPr>
        <w:t>ы</w:t>
      </w:r>
      <w:r w:rsidRPr="00C12DB2">
        <w:rPr>
          <w:b/>
        </w:rPr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C12DB2" w:rsidTr="00C12DB2">
        <w:tc>
          <w:tcPr>
            <w:tcW w:w="3115" w:type="dxa"/>
          </w:tcPr>
          <w:p w:rsidR="00C12DB2" w:rsidRPr="00C12DB2" w:rsidRDefault="00C12DB2" w:rsidP="004D3C58">
            <w:r>
              <w:t>Локальные учетные записи</w:t>
            </w:r>
          </w:p>
        </w:tc>
        <w:tc>
          <w:tcPr>
            <w:tcW w:w="3115" w:type="dxa"/>
          </w:tcPr>
          <w:p w:rsidR="00C12DB2" w:rsidRPr="00C12DB2" w:rsidRDefault="00C12DB2" w:rsidP="004D3C58">
            <w:r>
              <w:t xml:space="preserve">Локальные группы </w:t>
            </w:r>
          </w:p>
        </w:tc>
        <w:tc>
          <w:tcPr>
            <w:tcW w:w="3115" w:type="dxa"/>
          </w:tcPr>
          <w:p w:rsidR="00C12DB2" w:rsidRPr="004A568E" w:rsidRDefault="004A568E" w:rsidP="004D3C58">
            <w:r>
              <w:t>Специальные группы</w:t>
            </w:r>
          </w:p>
        </w:tc>
      </w:tr>
      <w:tr w:rsidR="00C12DB2" w:rsidTr="00C12DB2">
        <w:tc>
          <w:tcPr>
            <w:tcW w:w="3115" w:type="dxa"/>
          </w:tcPr>
          <w:p w:rsidR="00C12DB2" w:rsidRPr="004A568E" w:rsidRDefault="004A568E" w:rsidP="004D3C58">
            <w:r>
              <w:t>Администратор</w:t>
            </w:r>
          </w:p>
        </w:tc>
        <w:tc>
          <w:tcPr>
            <w:tcW w:w="3115" w:type="dxa"/>
          </w:tcPr>
          <w:p w:rsidR="00C12DB2" w:rsidRPr="004A568E" w:rsidRDefault="004A568E" w:rsidP="004D3C58">
            <w:r>
              <w:t>Администраторы</w:t>
            </w:r>
          </w:p>
        </w:tc>
        <w:tc>
          <w:tcPr>
            <w:tcW w:w="3115" w:type="dxa"/>
          </w:tcPr>
          <w:p w:rsidR="00C12DB2" w:rsidRPr="004A568E" w:rsidRDefault="004A568E" w:rsidP="004D3C58">
            <w:r>
              <w:t>Все</w:t>
            </w:r>
          </w:p>
        </w:tc>
      </w:tr>
      <w:tr w:rsidR="00C12DB2" w:rsidTr="00C12DB2">
        <w:tc>
          <w:tcPr>
            <w:tcW w:w="3115" w:type="dxa"/>
          </w:tcPr>
          <w:p w:rsidR="00C12DB2" w:rsidRPr="004A568E" w:rsidRDefault="004A568E" w:rsidP="004D3C58">
            <w:r>
              <w:t>Гость</w:t>
            </w:r>
          </w:p>
        </w:tc>
        <w:tc>
          <w:tcPr>
            <w:tcW w:w="3115" w:type="dxa"/>
          </w:tcPr>
          <w:p w:rsidR="00C12DB2" w:rsidRPr="004A568E" w:rsidRDefault="004A568E" w:rsidP="004D3C58">
            <w:r>
              <w:t>Пользователи</w:t>
            </w:r>
          </w:p>
        </w:tc>
        <w:tc>
          <w:tcPr>
            <w:tcW w:w="3115" w:type="dxa"/>
          </w:tcPr>
          <w:p w:rsidR="00C12DB2" w:rsidRPr="004A568E" w:rsidRDefault="004A568E" w:rsidP="004D3C58">
            <w:r>
              <w:t>Прошедшие проверку</w:t>
            </w:r>
          </w:p>
        </w:tc>
      </w:tr>
      <w:tr w:rsidR="00C12DB2" w:rsidTr="00C12DB2">
        <w:tc>
          <w:tcPr>
            <w:tcW w:w="3115" w:type="dxa"/>
          </w:tcPr>
          <w:p w:rsidR="00C12DB2" w:rsidRPr="004A568E" w:rsidRDefault="004A568E" w:rsidP="004D3C58">
            <w:r>
              <w:t xml:space="preserve">Система </w:t>
            </w:r>
          </w:p>
        </w:tc>
        <w:tc>
          <w:tcPr>
            <w:tcW w:w="3115" w:type="dxa"/>
          </w:tcPr>
          <w:p w:rsidR="00C12DB2" w:rsidRPr="004A568E" w:rsidRDefault="004A568E" w:rsidP="004D3C58">
            <w:pPr>
              <w:rPr>
                <w:lang w:val="en-US"/>
              </w:rPr>
            </w:pPr>
            <w:r>
              <w:t xml:space="preserve">Пользователи </w:t>
            </w:r>
            <w:r>
              <w:rPr>
                <w:lang w:val="en-US"/>
              </w:rPr>
              <w:t>DCOM</w:t>
            </w:r>
          </w:p>
        </w:tc>
        <w:tc>
          <w:tcPr>
            <w:tcW w:w="3115" w:type="dxa"/>
          </w:tcPr>
          <w:p w:rsidR="00C12DB2" w:rsidRPr="004A568E" w:rsidRDefault="004A568E" w:rsidP="004D3C58">
            <w:r>
              <w:t xml:space="preserve">Интерактивные </w:t>
            </w:r>
          </w:p>
        </w:tc>
      </w:tr>
      <w:tr w:rsidR="00C12DB2" w:rsidTr="00C12DB2">
        <w:tc>
          <w:tcPr>
            <w:tcW w:w="3115" w:type="dxa"/>
          </w:tcPr>
          <w:p w:rsidR="00C12DB2" w:rsidRDefault="00C12DB2" w:rsidP="004D3C58">
            <w:pPr>
              <w:rPr>
                <w:lang w:val="en-US"/>
              </w:rPr>
            </w:pPr>
          </w:p>
        </w:tc>
        <w:tc>
          <w:tcPr>
            <w:tcW w:w="3115" w:type="dxa"/>
          </w:tcPr>
          <w:p w:rsidR="00C12DB2" w:rsidRPr="004A568E" w:rsidRDefault="004A568E" w:rsidP="004D3C58">
            <w:r>
              <w:t>Пользователи</w:t>
            </w:r>
            <w:r>
              <w:rPr>
                <w:lang w:val="en-US"/>
              </w:rPr>
              <w:t xml:space="preserve"> </w:t>
            </w:r>
            <w:r>
              <w:t>журналов производительности</w:t>
            </w:r>
          </w:p>
        </w:tc>
        <w:tc>
          <w:tcPr>
            <w:tcW w:w="3115" w:type="dxa"/>
          </w:tcPr>
          <w:p w:rsidR="00C12DB2" w:rsidRPr="004A568E" w:rsidRDefault="004A568E" w:rsidP="004D3C58">
            <w:r>
              <w:t>Консольный вход</w:t>
            </w:r>
          </w:p>
        </w:tc>
      </w:tr>
      <w:tr w:rsidR="00C12DB2" w:rsidTr="00C12DB2">
        <w:tc>
          <w:tcPr>
            <w:tcW w:w="3115" w:type="dxa"/>
          </w:tcPr>
          <w:p w:rsidR="00C12DB2" w:rsidRDefault="00C12DB2" w:rsidP="004D3C58">
            <w:pPr>
              <w:rPr>
                <w:lang w:val="en-US"/>
              </w:rPr>
            </w:pPr>
          </w:p>
        </w:tc>
        <w:tc>
          <w:tcPr>
            <w:tcW w:w="3115" w:type="dxa"/>
          </w:tcPr>
          <w:p w:rsidR="00C12DB2" w:rsidRDefault="004A568E" w:rsidP="004D3C58">
            <w:pPr>
              <w:rPr>
                <w:lang w:val="en-US"/>
              </w:rPr>
            </w:pPr>
            <w:r>
              <w:t>Пользователи системного монитора</w:t>
            </w:r>
          </w:p>
        </w:tc>
        <w:tc>
          <w:tcPr>
            <w:tcW w:w="3115" w:type="dxa"/>
          </w:tcPr>
          <w:p w:rsidR="00C12DB2" w:rsidRPr="004A568E" w:rsidRDefault="004A568E" w:rsidP="004D3C58">
            <w:r>
              <w:t>Анонимный вход</w:t>
            </w:r>
          </w:p>
        </w:tc>
      </w:tr>
      <w:tr w:rsidR="00C12DB2" w:rsidTr="00C12DB2">
        <w:tc>
          <w:tcPr>
            <w:tcW w:w="3115" w:type="dxa"/>
          </w:tcPr>
          <w:p w:rsidR="00C12DB2" w:rsidRDefault="00C12DB2" w:rsidP="004D3C58">
            <w:pPr>
              <w:rPr>
                <w:lang w:val="en-US"/>
              </w:rPr>
            </w:pPr>
          </w:p>
        </w:tc>
        <w:tc>
          <w:tcPr>
            <w:tcW w:w="3115" w:type="dxa"/>
          </w:tcPr>
          <w:p w:rsidR="00C12DB2" w:rsidRDefault="004A568E" w:rsidP="004D3C58">
            <w:pPr>
              <w:rPr>
                <w:lang w:val="en-US"/>
              </w:rPr>
            </w:pPr>
            <w:r>
              <w:t>Пользователи удаленного рабочего стола</w:t>
            </w:r>
          </w:p>
        </w:tc>
        <w:tc>
          <w:tcPr>
            <w:tcW w:w="3115" w:type="dxa"/>
          </w:tcPr>
          <w:p w:rsidR="00C12DB2" w:rsidRPr="004A568E" w:rsidRDefault="004A568E" w:rsidP="004D3C58">
            <w:r>
              <w:t xml:space="preserve">Все пакеты приложений </w:t>
            </w:r>
          </w:p>
        </w:tc>
      </w:tr>
      <w:tr w:rsidR="004A568E" w:rsidTr="00C12DB2">
        <w:tc>
          <w:tcPr>
            <w:tcW w:w="3115" w:type="dxa"/>
          </w:tcPr>
          <w:p w:rsidR="004A568E" w:rsidRDefault="004A568E" w:rsidP="004D3C58">
            <w:pPr>
              <w:rPr>
                <w:lang w:val="en-US"/>
              </w:rPr>
            </w:pPr>
          </w:p>
        </w:tc>
        <w:tc>
          <w:tcPr>
            <w:tcW w:w="3115" w:type="dxa"/>
          </w:tcPr>
          <w:p w:rsidR="004A568E" w:rsidRDefault="004A568E" w:rsidP="004D3C58">
            <w:r>
              <w:t>Опытные пользователи</w:t>
            </w:r>
          </w:p>
        </w:tc>
        <w:tc>
          <w:tcPr>
            <w:tcW w:w="3115" w:type="dxa"/>
          </w:tcPr>
          <w:p w:rsidR="004A568E" w:rsidRPr="004A568E" w:rsidRDefault="004A568E" w:rsidP="004D3C58">
            <w:r>
              <w:t>Пользователь сервера терминалов</w:t>
            </w:r>
          </w:p>
        </w:tc>
      </w:tr>
      <w:tr w:rsidR="00C12DB2" w:rsidTr="00C12DB2">
        <w:tc>
          <w:tcPr>
            <w:tcW w:w="3115" w:type="dxa"/>
          </w:tcPr>
          <w:p w:rsidR="00C12DB2" w:rsidRDefault="00C12DB2" w:rsidP="004D3C58">
            <w:pPr>
              <w:rPr>
                <w:lang w:val="en-US"/>
              </w:rPr>
            </w:pPr>
          </w:p>
        </w:tc>
        <w:tc>
          <w:tcPr>
            <w:tcW w:w="3115" w:type="dxa"/>
          </w:tcPr>
          <w:p w:rsidR="00C12DB2" w:rsidRPr="004A568E" w:rsidRDefault="004A568E" w:rsidP="004D3C58">
            <w:r>
              <w:t>Гости</w:t>
            </w:r>
          </w:p>
        </w:tc>
        <w:tc>
          <w:tcPr>
            <w:tcW w:w="3115" w:type="dxa"/>
          </w:tcPr>
          <w:p w:rsidR="00C12DB2" w:rsidRPr="004A568E" w:rsidRDefault="004A568E" w:rsidP="004D3C58">
            <w:r>
              <w:t>Служба</w:t>
            </w:r>
          </w:p>
        </w:tc>
      </w:tr>
      <w:tr w:rsidR="004A568E" w:rsidTr="00C12DB2">
        <w:tc>
          <w:tcPr>
            <w:tcW w:w="3115" w:type="dxa"/>
          </w:tcPr>
          <w:p w:rsidR="004A568E" w:rsidRDefault="004A568E" w:rsidP="004A568E">
            <w:pPr>
              <w:rPr>
                <w:lang w:val="en-US"/>
              </w:rPr>
            </w:pPr>
          </w:p>
        </w:tc>
        <w:tc>
          <w:tcPr>
            <w:tcW w:w="3115" w:type="dxa"/>
          </w:tcPr>
          <w:p w:rsidR="004A568E" w:rsidRPr="004A568E" w:rsidRDefault="004A568E" w:rsidP="004A568E">
            <w:r>
              <w:t>Репликатор</w:t>
            </w:r>
          </w:p>
        </w:tc>
        <w:tc>
          <w:tcPr>
            <w:tcW w:w="3115" w:type="dxa"/>
          </w:tcPr>
          <w:p w:rsidR="004A568E" w:rsidRDefault="004A568E" w:rsidP="004A568E">
            <w:pPr>
              <w:rPr>
                <w:lang w:val="en-US"/>
              </w:rPr>
            </w:pPr>
            <w:r>
              <w:rPr>
                <w:lang w:val="en-US"/>
              </w:rPr>
              <w:t>Local Service</w:t>
            </w:r>
          </w:p>
        </w:tc>
      </w:tr>
      <w:tr w:rsidR="004A568E" w:rsidTr="00C12DB2">
        <w:tc>
          <w:tcPr>
            <w:tcW w:w="3115" w:type="dxa"/>
          </w:tcPr>
          <w:p w:rsidR="004A568E" w:rsidRDefault="004A568E" w:rsidP="004A568E">
            <w:pPr>
              <w:rPr>
                <w:lang w:val="en-US"/>
              </w:rPr>
            </w:pPr>
          </w:p>
        </w:tc>
        <w:tc>
          <w:tcPr>
            <w:tcW w:w="3115" w:type="dxa"/>
          </w:tcPr>
          <w:p w:rsidR="004A568E" w:rsidRDefault="004A568E" w:rsidP="004A568E">
            <w:r>
              <w:t>Операторы архива</w:t>
            </w:r>
          </w:p>
        </w:tc>
        <w:tc>
          <w:tcPr>
            <w:tcW w:w="3115" w:type="dxa"/>
          </w:tcPr>
          <w:p w:rsidR="004A568E" w:rsidRDefault="004A568E" w:rsidP="004A568E">
            <w:pPr>
              <w:rPr>
                <w:lang w:val="en-US"/>
              </w:rPr>
            </w:pPr>
            <w:r>
              <w:rPr>
                <w:lang w:val="en-US"/>
              </w:rPr>
              <w:t xml:space="preserve">NT Service </w:t>
            </w:r>
          </w:p>
        </w:tc>
      </w:tr>
      <w:tr w:rsidR="004A568E" w:rsidTr="00C12DB2">
        <w:tc>
          <w:tcPr>
            <w:tcW w:w="3115" w:type="dxa"/>
          </w:tcPr>
          <w:p w:rsidR="004A568E" w:rsidRDefault="004A568E" w:rsidP="004A568E">
            <w:pPr>
              <w:rPr>
                <w:lang w:val="en-US"/>
              </w:rPr>
            </w:pPr>
          </w:p>
        </w:tc>
        <w:tc>
          <w:tcPr>
            <w:tcW w:w="3115" w:type="dxa"/>
          </w:tcPr>
          <w:p w:rsidR="004A568E" w:rsidRDefault="004A568E" w:rsidP="004A568E">
            <w:r>
              <w:t>Операторы печати</w:t>
            </w:r>
          </w:p>
        </w:tc>
        <w:tc>
          <w:tcPr>
            <w:tcW w:w="3115" w:type="dxa"/>
          </w:tcPr>
          <w:p w:rsidR="004A568E" w:rsidRPr="004A568E" w:rsidRDefault="004A568E" w:rsidP="004A568E">
            <w:r>
              <w:t>Права владельца</w:t>
            </w:r>
          </w:p>
        </w:tc>
      </w:tr>
      <w:tr w:rsidR="004A568E" w:rsidTr="00C12DB2">
        <w:tc>
          <w:tcPr>
            <w:tcW w:w="3115" w:type="dxa"/>
          </w:tcPr>
          <w:p w:rsidR="004A568E" w:rsidRDefault="004A568E" w:rsidP="004A568E">
            <w:pPr>
              <w:rPr>
                <w:lang w:val="en-US"/>
              </w:rPr>
            </w:pPr>
          </w:p>
        </w:tc>
        <w:tc>
          <w:tcPr>
            <w:tcW w:w="3115" w:type="dxa"/>
          </w:tcPr>
          <w:p w:rsidR="004A568E" w:rsidRDefault="004A568E" w:rsidP="004A568E">
            <w:r>
              <w:t>Операторы настройки сети</w:t>
            </w:r>
          </w:p>
        </w:tc>
        <w:tc>
          <w:tcPr>
            <w:tcW w:w="3115" w:type="dxa"/>
          </w:tcPr>
          <w:p w:rsidR="004A568E" w:rsidRPr="004A568E" w:rsidRDefault="004A568E" w:rsidP="004A568E">
            <w:r>
              <w:t>Сеть</w:t>
            </w:r>
          </w:p>
        </w:tc>
      </w:tr>
      <w:tr w:rsidR="004A568E" w:rsidTr="00C12DB2">
        <w:tc>
          <w:tcPr>
            <w:tcW w:w="3115" w:type="dxa"/>
          </w:tcPr>
          <w:p w:rsidR="004A568E" w:rsidRDefault="004A568E" w:rsidP="004A568E">
            <w:pPr>
              <w:rPr>
                <w:lang w:val="en-US"/>
              </w:rPr>
            </w:pPr>
          </w:p>
        </w:tc>
        <w:tc>
          <w:tcPr>
            <w:tcW w:w="3115" w:type="dxa"/>
          </w:tcPr>
          <w:p w:rsidR="004A568E" w:rsidRDefault="004A568E" w:rsidP="004A568E">
            <w:r>
              <w:t>Криптографические операторы</w:t>
            </w:r>
          </w:p>
        </w:tc>
        <w:tc>
          <w:tcPr>
            <w:tcW w:w="3115" w:type="dxa"/>
          </w:tcPr>
          <w:p w:rsidR="004A568E" w:rsidRPr="004A568E" w:rsidRDefault="004A568E" w:rsidP="004A568E">
            <w:r>
              <w:t>Создатель-владелец</w:t>
            </w:r>
          </w:p>
        </w:tc>
      </w:tr>
      <w:tr w:rsidR="004A568E" w:rsidTr="00C12DB2">
        <w:tc>
          <w:tcPr>
            <w:tcW w:w="3115" w:type="dxa"/>
          </w:tcPr>
          <w:p w:rsidR="004A568E" w:rsidRDefault="004A568E" w:rsidP="004A568E">
            <w:pPr>
              <w:rPr>
                <w:lang w:val="en-US"/>
              </w:rPr>
            </w:pPr>
          </w:p>
        </w:tc>
        <w:tc>
          <w:tcPr>
            <w:tcW w:w="3115" w:type="dxa"/>
          </w:tcPr>
          <w:p w:rsidR="004A568E" w:rsidRDefault="004A568E" w:rsidP="004A568E">
            <w:r>
              <w:t>Читатели журнала событий</w:t>
            </w:r>
          </w:p>
        </w:tc>
        <w:tc>
          <w:tcPr>
            <w:tcW w:w="3115" w:type="dxa"/>
          </w:tcPr>
          <w:p w:rsidR="004A568E" w:rsidRPr="004A568E" w:rsidRDefault="004A568E" w:rsidP="004A568E">
            <w:pPr>
              <w:rPr>
                <w:lang w:val="en-US"/>
              </w:rPr>
            </w:pPr>
            <w:r>
              <w:t>Удаленный доступ</w:t>
            </w:r>
          </w:p>
        </w:tc>
      </w:tr>
      <w:tr w:rsidR="004A568E" w:rsidTr="00C12DB2">
        <w:tc>
          <w:tcPr>
            <w:tcW w:w="3115" w:type="dxa"/>
          </w:tcPr>
          <w:p w:rsidR="004A568E" w:rsidRDefault="004A568E" w:rsidP="004A568E">
            <w:pPr>
              <w:rPr>
                <w:lang w:val="en-US"/>
              </w:rPr>
            </w:pPr>
          </w:p>
        </w:tc>
        <w:tc>
          <w:tcPr>
            <w:tcW w:w="3115" w:type="dxa"/>
          </w:tcPr>
          <w:p w:rsidR="004A568E" w:rsidRPr="004A568E" w:rsidRDefault="004A568E" w:rsidP="004A568E">
            <w:pPr>
              <w:rPr>
                <w:lang w:val="en-US"/>
              </w:rPr>
            </w:pPr>
            <w:r>
              <w:rPr>
                <w:lang w:val="en-US"/>
              </w:rPr>
              <w:t>IIS_IUSRS</w:t>
            </w:r>
          </w:p>
        </w:tc>
        <w:tc>
          <w:tcPr>
            <w:tcW w:w="3115" w:type="dxa"/>
          </w:tcPr>
          <w:p w:rsidR="004A568E" w:rsidRDefault="004A568E" w:rsidP="004A568E">
            <w:pPr>
              <w:rPr>
                <w:lang w:val="en-US"/>
              </w:rPr>
            </w:pPr>
          </w:p>
        </w:tc>
      </w:tr>
      <w:tr w:rsidR="004A568E" w:rsidTr="00C12DB2">
        <w:tc>
          <w:tcPr>
            <w:tcW w:w="3115" w:type="dxa"/>
          </w:tcPr>
          <w:p w:rsidR="004A568E" w:rsidRDefault="004A568E" w:rsidP="004A568E">
            <w:pPr>
              <w:rPr>
                <w:lang w:val="en-US"/>
              </w:rPr>
            </w:pPr>
          </w:p>
        </w:tc>
        <w:tc>
          <w:tcPr>
            <w:tcW w:w="3115" w:type="dxa"/>
          </w:tcPr>
          <w:p w:rsidR="004A568E" w:rsidRPr="004A568E" w:rsidRDefault="004A568E" w:rsidP="004A568E">
            <w:r>
              <w:t>Доступ</w:t>
            </w:r>
            <w:r>
              <w:rPr>
                <w:lang w:val="en-US"/>
              </w:rPr>
              <w:t xml:space="preserve"> DCOM </w:t>
            </w:r>
            <w:r>
              <w:t>службы сертификации</w:t>
            </w:r>
          </w:p>
        </w:tc>
        <w:tc>
          <w:tcPr>
            <w:tcW w:w="3115" w:type="dxa"/>
          </w:tcPr>
          <w:p w:rsidR="004A568E" w:rsidRDefault="004A568E" w:rsidP="004A568E">
            <w:pPr>
              <w:rPr>
                <w:lang w:val="en-US"/>
              </w:rPr>
            </w:pPr>
          </w:p>
        </w:tc>
      </w:tr>
    </w:tbl>
    <w:p w:rsidR="004D3C58" w:rsidRPr="00EB238A" w:rsidRDefault="00EB238A" w:rsidP="004D3C58">
      <w:pPr>
        <w:rPr>
          <w:b/>
          <w:lang w:val="en-US"/>
        </w:rPr>
      </w:pPr>
      <w:r>
        <w:rPr>
          <w:lang w:val="en-US"/>
        </w:rPr>
        <w:tab/>
      </w:r>
    </w:p>
    <w:p w:rsidR="00EB238A" w:rsidRDefault="00EB238A" w:rsidP="004D3C58">
      <w:pPr>
        <w:rPr>
          <w:b/>
        </w:rPr>
      </w:pPr>
      <w:r w:rsidRPr="005E57E6">
        <w:rPr>
          <w:b/>
        </w:rPr>
        <w:tab/>
      </w:r>
      <w:r w:rsidRPr="00EB238A">
        <w:rPr>
          <w:b/>
        </w:rPr>
        <w:t>Доменные учетные записи пользователей и групп</w:t>
      </w:r>
      <w:r>
        <w:rPr>
          <w:b/>
        </w:rPr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37"/>
        <w:gridCol w:w="2336"/>
        <w:gridCol w:w="2410"/>
        <w:gridCol w:w="2262"/>
      </w:tblGrid>
      <w:tr w:rsidR="0029375A" w:rsidTr="0029375A">
        <w:tc>
          <w:tcPr>
            <w:tcW w:w="2337" w:type="dxa"/>
          </w:tcPr>
          <w:p w:rsidR="0029375A" w:rsidRPr="0029375A" w:rsidRDefault="0029375A" w:rsidP="004D3C58">
            <w:r w:rsidRPr="0029375A">
              <w:t>Учетные записи</w:t>
            </w:r>
          </w:p>
        </w:tc>
        <w:tc>
          <w:tcPr>
            <w:tcW w:w="2336" w:type="dxa"/>
          </w:tcPr>
          <w:p w:rsidR="0029375A" w:rsidRPr="0029375A" w:rsidRDefault="0029375A" w:rsidP="004D3C58">
            <w:r>
              <w:t>Локальные группы</w:t>
            </w:r>
          </w:p>
        </w:tc>
        <w:tc>
          <w:tcPr>
            <w:tcW w:w="2410" w:type="dxa"/>
          </w:tcPr>
          <w:p w:rsidR="0029375A" w:rsidRPr="0029375A" w:rsidRDefault="0029375A" w:rsidP="004D3C58">
            <w:r>
              <w:t>Универсальные группы</w:t>
            </w:r>
          </w:p>
        </w:tc>
        <w:tc>
          <w:tcPr>
            <w:tcW w:w="2262" w:type="dxa"/>
          </w:tcPr>
          <w:p w:rsidR="0029375A" w:rsidRPr="0029375A" w:rsidRDefault="0029375A" w:rsidP="004D3C58">
            <w:r>
              <w:t>Глобальные группы</w:t>
            </w:r>
          </w:p>
        </w:tc>
      </w:tr>
      <w:tr w:rsidR="0029375A" w:rsidTr="0029375A">
        <w:tc>
          <w:tcPr>
            <w:tcW w:w="2337" w:type="dxa"/>
          </w:tcPr>
          <w:p w:rsidR="0029375A" w:rsidRPr="0029375A" w:rsidRDefault="0029375A" w:rsidP="004D3C58">
            <w:r>
              <w:t>Администратор</w:t>
            </w:r>
          </w:p>
        </w:tc>
        <w:tc>
          <w:tcPr>
            <w:tcW w:w="2336" w:type="dxa"/>
          </w:tcPr>
          <w:p w:rsidR="0029375A" w:rsidRPr="0029375A" w:rsidRDefault="003711AB" w:rsidP="004D3C58">
            <w:r>
              <w:t>Издатели сертификатов</w:t>
            </w:r>
          </w:p>
        </w:tc>
        <w:tc>
          <w:tcPr>
            <w:tcW w:w="2410" w:type="dxa"/>
          </w:tcPr>
          <w:p w:rsidR="0029375A" w:rsidRPr="0029375A" w:rsidRDefault="000B71CF" w:rsidP="004D3C58">
            <w:r>
              <w:t>Контроллеры домена предприятий</w:t>
            </w:r>
          </w:p>
        </w:tc>
        <w:tc>
          <w:tcPr>
            <w:tcW w:w="2262" w:type="dxa"/>
          </w:tcPr>
          <w:p w:rsidR="0029375A" w:rsidRPr="000B71CF" w:rsidRDefault="000B71CF" w:rsidP="004D3C58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NSUpdateProxy</w:t>
            </w:r>
            <w:proofErr w:type="spellEnd"/>
          </w:p>
        </w:tc>
      </w:tr>
      <w:tr w:rsidR="0029375A" w:rsidTr="0029375A">
        <w:tc>
          <w:tcPr>
            <w:tcW w:w="2337" w:type="dxa"/>
          </w:tcPr>
          <w:p w:rsidR="0029375A" w:rsidRPr="0029375A" w:rsidRDefault="0029375A" w:rsidP="004D3C58">
            <w:r>
              <w:t>Гость</w:t>
            </w:r>
          </w:p>
        </w:tc>
        <w:tc>
          <w:tcPr>
            <w:tcW w:w="2336" w:type="dxa"/>
          </w:tcPr>
          <w:p w:rsidR="0029375A" w:rsidRPr="003711AB" w:rsidRDefault="003711AB" w:rsidP="004D3C58">
            <w:r>
              <w:t xml:space="preserve">Группа с разрешение репликации </w:t>
            </w:r>
            <w:r>
              <w:rPr>
                <w:lang w:val="en-US"/>
              </w:rPr>
              <w:t>RODC</w:t>
            </w:r>
          </w:p>
        </w:tc>
        <w:tc>
          <w:tcPr>
            <w:tcW w:w="2410" w:type="dxa"/>
          </w:tcPr>
          <w:p w:rsidR="0029375A" w:rsidRPr="0029375A" w:rsidRDefault="000B71CF" w:rsidP="004D3C58">
            <w:r>
              <w:t>Администраторы схемы</w:t>
            </w:r>
          </w:p>
        </w:tc>
        <w:tc>
          <w:tcPr>
            <w:tcW w:w="2262" w:type="dxa"/>
          </w:tcPr>
          <w:p w:rsidR="0029375A" w:rsidRPr="0029375A" w:rsidRDefault="000B71CF" w:rsidP="004D3C58">
            <w:r>
              <w:t>Администраторы домена</w:t>
            </w:r>
          </w:p>
        </w:tc>
      </w:tr>
      <w:tr w:rsidR="0029375A" w:rsidTr="0029375A">
        <w:tc>
          <w:tcPr>
            <w:tcW w:w="2337" w:type="dxa"/>
          </w:tcPr>
          <w:p w:rsidR="0029375A" w:rsidRPr="0029375A" w:rsidRDefault="0029375A" w:rsidP="004D3C58"/>
        </w:tc>
        <w:tc>
          <w:tcPr>
            <w:tcW w:w="2336" w:type="dxa"/>
          </w:tcPr>
          <w:p w:rsidR="0029375A" w:rsidRPr="0029375A" w:rsidRDefault="003711AB" w:rsidP="003711AB">
            <w:r>
              <w:t xml:space="preserve">Группа с запрещением репликации </w:t>
            </w:r>
            <w:r>
              <w:rPr>
                <w:lang w:val="en-US"/>
              </w:rPr>
              <w:t>RODC</w:t>
            </w:r>
          </w:p>
        </w:tc>
        <w:tc>
          <w:tcPr>
            <w:tcW w:w="2410" w:type="dxa"/>
          </w:tcPr>
          <w:p w:rsidR="0029375A" w:rsidRPr="0029375A" w:rsidRDefault="000B71CF" w:rsidP="004D3C58">
            <w:r>
              <w:t>Администраторы предприятий</w:t>
            </w:r>
          </w:p>
        </w:tc>
        <w:tc>
          <w:tcPr>
            <w:tcW w:w="2262" w:type="dxa"/>
          </w:tcPr>
          <w:p w:rsidR="0029375A" w:rsidRPr="0029375A" w:rsidRDefault="000B71CF" w:rsidP="004D3C58">
            <w:r>
              <w:t>Владельцы – создатели групповой политики</w:t>
            </w:r>
          </w:p>
        </w:tc>
      </w:tr>
      <w:tr w:rsidR="0029375A" w:rsidTr="0029375A">
        <w:tc>
          <w:tcPr>
            <w:tcW w:w="2337" w:type="dxa"/>
          </w:tcPr>
          <w:p w:rsidR="0029375A" w:rsidRPr="0029375A" w:rsidRDefault="0029375A" w:rsidP="004D3C58"/>
        </w:tc>
        <w:tc>
          <w:tcPr>
            <w:tcW w:w="2336" w:type="dxa"/>
          </w:tcPr>
          <w:p w:rsidR="0029375A" w:rsidRPr="003711AB" w:rsidRDefault="003711AB" w:rsidP="004D3C58">
            <w:pPr>
              <w:rPr>
                <w:lang w:val="en-US"/>
              </w:rPr>
            </w:pPr>
            <w:r>
              <w:t xml:space="preserve">Сервера </w:t>
            </w:r>
            <w:r>
              <w:rPr>
                <w:lang w:val="en-US"/>
              </w:rPr>
              <w:t xml:space="preserve">RAS </w:t>
            </w:r>
            <w:r>
              <w:t xml:space="preserve">и </w:t>
            </w:r>
            <w:r>
              <w:rPr>
                <w:lang w:val="en-US"/>
              </w:rPr>
              <w:t>IAS</w:t>
            </w:r>
          </w:p>
        </w:tc>
        <w:tc>
          <w:tcPr>
            <w:tcW w:w="2410" w:type="dxa"/>
          </w:tcPr>
          <w:p w:rsidR="0029375A" w:rsidRPr="0029375A" w:rsidRDefault="0029375A" w:rsidP="004D3C58"/>
        </w:tc>
        <w:tc>
          <w:tcPr>
            <w:tcW w:w="2262" w:type="dxa"/>
          </w:tcPr>
          <w:p w:rsidR="0029375A" w:rsidRPr="0029375A" w:rsidRDefault="000B71CF" w:rsidP="004D3C58">
            <w:r>
              <w:t>Гости домена</w:t>
            </w:r>
          </w:p>
        </w:tc>
      </w:tr>
      <w:tr w:rsidR="0029375A" w:rsidTr="0029375A">
        <w:tc>
          <w:tcPr>
            <w:tcW w:w="2337" w:type="dxa"/>
          </w:tcPr>
          <w:p w:rsidR="0029375A" w:rsidRPr="0029375A" w:rsidRDefault="0029375A" w:rsidP="004D3C58"/>
        </w:tc>
        <w:tc>
          <w:tcPr>
            <w:tcW w:w="2336" w:type="dxa"/>
          </w:tcPr>
          <w:p w:rsidR="0029375A" w:rsidRPr="003711AB" w:rsidRDefault="003711AB" w:rsidP="004D3C58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NSAdmins</w:t>
            </w:r>
            <w:proofErr w:type="spellEnd"/>
          </w:p>
        </w:tc>
        <w:tc>
          <w:tcPr>
            <w:tcW w:w="2410" w:type="dxa"/>
          </w:tcPr>
          <w:p w:rsidR="0029375A" w:rsidRPr="0029375A" w:rsidRDefault="0029375A" w:rsidP="004D3C58"/>
        </w:tc>
        <w:tc>
          <w:tcPr>
            <w:tcW w:w="2262" w:type="dxa"/>
          </w:tcPr>
          <w:p w:rsidR="0029375A" w:rsidRPr="0029375A" w:rsidRDefault="000B71CF" w:rsidP="004D3C58">
            <w:r>
              <w:t>Контроллеры домена</w:t>
            </w:r>
          </w:p>
        </w:tc>
      </w:tr>
      <w:tr w:rsidR="000B71CF" w:rsidTr="0029375A">
        <w:tc>
          <w:tcPr>
            <w:tcW w:w="2337" w:type="dxa"/>
          </w:tcPr>
          <w:p w:rsidR="000B71CF" w:rsidRPr="0029375A" w:rsidRDefault="000B71CF" w:rsidP="004D3C58"/>
        </w:tc>
        <w:tc>
          <w:tcPr>
            <w:tcW w:w="2336" w:type="dxa"/>
          </w:tcPr>
          <w:p w:rsidR="000B71CF" w:rsidRDefault="000B71CF" w:rsidP="004D3C58">
            <w:pPr>
              <w:rPr>
                <w:lang w:val="en-US"/>
              </w:rPr>
            </w:pPr>
          </w:p>
        </w:tc>
        <w:tc>
          <w:tcPr>
            <w:tcW w:w="2410" w:type="dxa"/>
          </w:tcPr>
          <w:p w:rsidR="000B71CF" w:rsidRPr="0029375A" w:rsidRDefault="000B71CF" w:rsidP="004D3C58"/>
        </w:tc>
        <w:tc>
          <w:tcPr>
            <w:tcW w:w="2262" w:type="dxa"/>
          </w:tcPr>
          <w:p w:rsidR="000B71CF" w:rsidRPr="0029375A" w:rsidRDefault="000B71CF" w:rsidP="004D3C58">
            <w:r>
              <w:t>Компьютеры домена</w:t>
            </w:r>
          </w:p>
        </w:tc>
      </w:tr>
      <w:tr w:rsidR="0029375A" w:rsidTr="0029375A">
        <w:tc>
          <w:tcPr>
            <w:tcW w:w="2337" w:type="dxa"/>
          </w:tcPr>
          <w:p w:rsidR="0029375A" w:rsidRPr="0029375A" w:rsidRDefault="0029375A" w:rsidP="004D3C58"/>
        </w:tc>
        <w:tc>
          <w:tcPr>
            <w:tcW w:w="2336" w:type="dxa"/>
          </w:tcPr>
          <w:p w:rsidR="0029375A" w:rsidRPr="0029375A" w:rsidRDefault="0029375A" w:rsidP="004D3C58"/>
        </w:tc>
        <w:tc>
          <w:tcPr>
            <w:tcW w:w="2410" w:type="dxa"/>
          </w:tcPr>
          <w:p w:rsidR="0029375A" w:rsidRPr="0029375A" w:rsidRDefault="0029375A" w:rsidP="004D3C58"/>
        </w:tc>
        <w:tc>
          <w:tcPr>
            <w:tcW w:w="2262" w:type="dxa"/>
          </w:tcPr>
          <w:p w:rsidR="0029375A" w:rsidRPr="0029375A" w:rsidRDefault="000B71CF" w:rsidP="004D3C58">
            <w:r>
              <w:t>Пользователи домена</w:t>
            </w:r>
          </w:p>
        </w:tc>
      </w:tr>
    </w:tbl>
    <w:p w:rsidR="00EB238A" w:rsidRDefault="00EB238A" w:rsidP="004D3C58">
      <w:pPr>
        <w:rPr>
          <w:b/>
        </w:rPr>
      </w:pPr>
    </w:p>
    <w:p w:rsidR="000B71CF" w:rsidRDefault="000B71CF" w:rsidP="000B71CF">
      <w:pPr>
        <w:ind w:firstLine="708"/>
        <w:rPr>
          <w:b/>
        </w:rPr>
      </w:pPr>
      <w:r>
        <w:rPr>
          <w:b/>
        </w:rPr>
        <w:t>3) Вывод</w:t>
      </w:r>
    </w:p>
    <w:p w:rsidR="000B71CF" w:rsidRDefault="000B71CF" w:rsidP="000B71CF">
      <w:pPr>
        <w:ind w:left="708"/>
      </w:pPr>
      <w:r>
        <w:t xml:space="preserve">Была рассмотрена система управления </w:t>
      </w:r>
      <w:proofErr w:type="spellStart"/>
      <w:r>
        <w:t>Windows</w:t>
      </w:r>
      <w:proofErr w:type="spellEnd"/>
      <w:r>
        <w:t>, перечислены субъекты безопасности, сведены в 2 таблицы перечни субъектов безопасности.</w:t>
      </w:r>
    </w:p>
    <w:p w:rsidR="0059427F" w:rsidRDefault="000B71CF" w:rsidP="000B71CF">
      <w:proofErr w:type="gramStart"/>
      <w:r w:rsidRPr="000B71CF">
        <w:rPr>
          <w:b/>
        </w:rPr>
        <w:t xml:space="preserve">2. </w:t>
      </w:r>
      <w:r w:rsidR="0059427F">
        <w:t>.</w:t>
      </w:r>
      <w:proofErr w:type="gramEnd"/>
      <w:r w:rsidR="0059427F">
        <w:t xml:space="preserve"> </w:t>
      </w:r>
      <w:r w:rsidR="0059427F" w:rsidRPr="0059427F">
        <w:rPr>
          <w:b/>
        </w:rPr>
        <w:t>В каталоге \</w:t>
      </w:r>
      <w:proofErr w:type="spellStart"/>
      <w:r w:rsidR="0059427F" w:rsidRPr="0059427F">
        <w:rPr>
          <w:b/>
        </w:rPr>
        <w:t>Student</w:t>
      </w:r>
      <w:proofErr w:type="spellEnd"/>
      <w:r w:rsidR="0059427F" w:rsidRPr="0059427F">
        <w:rPr>
          <w:b/>
        </w:rPr>
        <w:t>\</w:t>
      </w:r>
      <w:proofErr w:type="spellStart"/>
      <w:r w:rsidR="0059427F" w:rsidRPr="0059427F">
        <w:rPr>
          <w:b/>
        </w:rPr>
        <w:t>Temp</w:t>
      </w:r>
      <w:proofErr w:type="spellEnd"/>
      <w:r w:rsidR="0059427F" w:rsidRPr="0059427F">
        <w:rPr>
          <w:b/>
        </w:rPr>
        <w:t xml:space="preserve"> создать различные подкаталоги и файлы и назначить разрешения доступа для созданных пользователей. Войти в систему от имени пользователей и проверить их возможности доступа к объектам файловой системы.</w:t>
      </w:r>
      <w:r w:rsidR="0059427F">
        <w:t xml:space="preserve"> </w:t>
      </w:r>
    </w:p>
    <w:p w:rsidR="000B71CF" w:rsidRPr="000D0514" w:rsidRDefault="0059427F" w:rsidP="00764072">
      <w:pPr>
        <w:ind w:left="360"/>
      </w:pPr>
      <w:r>
        <w:t>Создадим папку \</w:t>
      </w:r>
      <w:proofErr w:type="spellStart"/>
      <w:r>
        <w:t>Student</w:t>
      </w:r>
      <w:proofErr w:type="spellEnd"/>
      <w:r>
        <w:t>\</w:t>
      </w:r>
      <w:proofErr w:type="spellStart"/>
      <w:r>
        <w:t>Temp</w:t>
      </w:r>
      <w:proofErr w:type="spellEnd"/>
      <w:r>
        <w:t xml:space="preserve"> и дадим для </w:t>
      </w:r>
      <w:r>
        <w:rPr>
          <w:lang w:val="en-US"/>
        </w:rPr>
        <w:t>student</w:t>
      </w:r>
      <w:r w:rsidRPr="0059427F">
        <w:t xml:space="preserve"> </w:t>
      </w:r>
      <w:r>
        <w:t xml:space="preserve">полный доступ к ней. В ней, а также всех её подпапках отключим наследование разрешений, чтобы это функция не мешала менять нам </w:t>
      </w:r>
      <w:r w:rsidRPr="000D0514">
        <w:t>разрешения для подкаталогов. Создадим 3 папки:</w:t>
      </w:r>
    </w:p>
    <w:p w:rsidR="0059427F" w:rsidRPr="000D0514" w:rsidRDefault="0059427F" w:rsidP="0059427F">
      <w:pPr>
        <w:pStyle w:val="a3"/>
        <w:numPr>
          <w:ilvl w:val="0"/>
          <w:numId w:val="2"/>
        </w:numPr>
      </w:pPr>
      <w:r w:rsidRPr="000D0514">
        <w:rPr>
          <w:lang w:val="en-US"/>
        </w:rPr>
        <w:t>Not</w:t>
      </w:r>
      <w:r w:rsidRPr="000D0514">
        <w:t xml:space="preserve"> </w:t>
      </w:r>
      <w:r w:rsidRPr="000D0514">
        <w:rPr>
          <w:lang w:val="en-US"/>
        </w:rPr>
        <w:t>Perm</w:t>
      </w:r>
      <w:r w:rsidRPr="000D0514">
        <w:t xml:space="preserve"> – папка, для которой отсутствует доступ для </w:t>
      </w:r>
      <w:r w:rsidRPr="000D0514">
        <w:rPr>
          <w:lang w:val="en-US"/>
        </w:rPr>
        <w:t>student</w:t>
      </w:r>
    </w:p>
    <w:p w:rsidR="0059427F" w:rsidRPr="000D0514" w:rsidRDefault="0059427F" w:rsidP="0059427F">
      <w:pPr>
        <w:pStyle w:val="a3"/>
        <w:numPr>
          <w:ilvl w:val="0"/>
          <w:numId w:val="2"/>
        </w:numPr>
      </w:pPr>
      <w:r w:rsidRPr="000D0514">
        <w:rPr>
          <w:lang w:val="en-US"/>
        </w:rPr>
        <w:t>Only</w:t>
      </w:r>
      <w:r w:rsidRPr="000D0514">
        <w:t xml:space="preserve"> </w:t>
      </w:r>
      <w:r w:rsidRPr="000D0514">
        <w:rPr>
          <w:lang w:val="en-US"/>
        </w:rPr>
        <w:t>Read</w:t>
      </w:r>
      <w:r w:rsidRPr="000D0514">
        <w:t xml:space="preserve"> – папка, для которой доступно только чтение для </w:t>
      </w:r>
      <w:r w:rsidRPr="000D0514">
        <w:rPr>
          <w:lang w:val="en-US"/>
        </w:rPr>
        <w:t>student</w:t>
      </w:r>
    </w:p>
    <w:p w:rsidR="0059427F" w:rsidRPr="000D0514" w:rsidRDefault="0059427F" w:rsidP="0059427F">
      <w:pPr>
        <w:pStyle w:val="a3"/>
        <w:numPr>
          <w:ilvl w:val="0"/>
          <w:numId w:val="2"/>
        </w:numPr>
      </w:pPr>
      <w:r w:rsidRPr="000D0514">
        <w:rPr>
          <w:lang w:val="en-US"/>
        </w:rPr>
        <w:t>Read</w:t>
      </w:r>
      <w:r w:rsidRPr="000D0514">
        <w:t xml:space="preserve"> </w:t>
      </w:r>
      <w:r w:rsidRPr="000D0514">
        <w:rPr>
          <w:lang w:val="en-US"/>
        </w:rPr>
        <w:t>and</w:t>
      </w:r>
      <w:r w:rsidRPr="000D0514">
        <w:t xml:space="preserve"> </w:t>
      </w:r>
      <w:r w:rsidRPr="000D0514">
        <w:rPr>
          <w:lang w:val="en-US"/>
        </w:rPr>
        <w:t>Write</w:t>
      </w:r>
      <w:r w:rsidRPr="000D0514">
        <w:t xml:space="preserve"> – папка для которой доступно только чтение и запись для </w:t>
      </w:r>
      <w:r w:rsidRPr="000D0514">
        <w:rPr>
          <w:lang w:val="en-US"/>
        </w:rPr>
        <w:t>student</w:t>
      </w:r>
    </w:p>
    <w:p w:rsidR="0059427F" w:rsidRPr="00764072" w:rsidRDefault="0059427F" w:rsidP="00764072">
      <w:pPr>
        <w:ind w:left="708"/>
      </w:pPr>
      <w:r>
        <w:t xml:space="preserve">Зайдем в папку </w:t>
      </w:r>
      <w:r>
        <w:rPr>
          <w:lang w:val="en-US"/>
        </w:rPr>
        <w:t>Temp</w:t>
      </w:r>
      <w:r w:rsidRPr="0059427F">
        <w:t xml:space="preserve"> </w:t>
      </w:r>
      <w:r>
        <w:t xml:space="preserve">от имени пользователя, и попробуем зайти в папку </w:t>
      </w:r>
      <w:r>
        <w:rPr>
          <w:lang w:val="en-US"/>
        </w:rPr>
        <w:t>Not</w:t>
      </w:r>
      <w:r w:rsidRPr="0059427F">
        <w:t xml:space="preserve"> </w:t>
      </w:r>
      <w:r>
        <w:rPr>
          <w:lang w:val="en-US"/>
        </w:rPr>
        <w:t>Perm</w:t>
      </w:r>
      <w:r>
        <w:t>, в которую у нас нет доступа</w:t>
      </w:r>
      <w:r w:rsidR="00354341">
        <w:t xml:space="preserve">. Из-за отсутствия доступа, когда мы заходим в папку, нам </w:t>
      </w:r>
      <w:r w:rsidR="00354341">
        <w:lastRenderedPageBreak/>
        <w:t xml:space="preserve">предлагают зайти от другого пользователя, так как нет разрешения на папку. Теперь посмотрим на папку </w:t>
      </w:r>
      <w:r w:rsidR="00764072">
        <w:rPr>
          <w:lang w:val="en-US"/>
        </w:rPr>
        <w:t>Read</w:t>
      </w:r>
      <w:r w:rsidR="00764072" w:rsidRPr="00764072">
        <w:t xml:space="preserve">. </w:t>
      </w:r>
      <w:r w:rsidR="00764072">
        <w:t xml:space="preserve">Зайдя в неё, мы видим ее файлы и можем их читать, но, когда мы пытаемся записать в него свой текст, нас предупреждают о том, что у нас нет доступа к ней. В папке </w:t>
      </w:r>
      <w:r w:rsidR="00764072">
        <w:rPr>
          <w:lang w:val="en-US"/>
        </w:rPr>
        <w:t>Read</w:t>
      </w:r>
      <w:r w:rsidR="00764072" w:rsidRPr="00764072">
        <w:t xml:space="preserve"> </w:t>
      </w:r>
      <w:r w:rsidR="00764072">
        <w:rPr>
          <w:lang w:val="en-US"/>
        </w:rPr>
        <w:t>and</w:t>
      </w:r>
      <w:r w:rsidR="00764072" w:rsidRPr="00764072">
        <w:t xml:space="preserve"> </w:t>
      </w:r>
      <w:r w:rsidR="00764072">
        <w:rPr>
          <w:lang w:val="en-US"/>
        </w:rPr>
        <w:t>Write</w:t>
      </w:r>
      <w:r w:rsidR="00764072">
        <w:t xml:space="preserve"> мы можем записывать изменения в файле, но не можем удалять или перемещать файл</w:t>
      </w:r>
    </w:p>
    <w:p w:rsidR="00D97E04" w:rsidRDefault="00D97E04" w:rsidP="00764072">
      <w:pPr>
        <w:ind w:firstLine="708"/>
        <w:rPr>
          <w:b/>
        </w:rPr>
      </w:pPr>
      <w:r w:rsidRPr="00D97E04">
        <w:rPr>
          <w:b/>
          <w:noProof/>
          <w:lang w:eastAsia="ru-RU"/>
        </w:rPr>
        <w:drawing>
          <wp:inline distT="0" distB="0" distL="0" distR="0" wp14:anchorId="06565B0A" wp14:editId="436A5089">
            <wp:extent cx="2537860" cy="106967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707014" cy="1140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</w:rPr>
        <w:t xml:space="preserve"> </w:t>
      </w:r>
      <w:r w:rsidRPr="00D97E04">
        <w:rPr>
          <w:b/>
          <w:noProof/>
          <w:lang w:eastAsia="ru-RU"/>
        </w:rPr>
        <w:drawing>
          <wp:inline distT="0" distB="0" distL="0" distR="0" wp14:anchorId="14777C62" wp14:editId="38A65A22">
            <wp:extent cx="2499748" cy="1673525"/>
            <wp:effectExtent l="0" t="0" r="0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515562" cy="1684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7E04" w:rsidRDefault="00D97E04" w:rsidP="00764072">
      <w:pPr>
        <w:ind w:firstLine="708"/>
        <w:rPr>
          <w:b/>
        </w:rPr>
      </w:pPr>
      <w:r w:rsidRPr="00D97E04">
        <w:rPr>
          <w:b/>
          <w:noProof/>
          <w:lang w:eastAsia="ru-RU"/>
        </w:rPr>
        <w:drawing>
          <wp:inline distT="0" distB="0" distL="0" distR="0" wp14:anchorId="18696379" wp14:editId="5FB04564">
            <wp:extent cx="1991957" cy="1440612"/>
            <wp:effectExtent l="0" t="0" r="889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999408" cy="1446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4072" w:rsidRDefault="00764072" w:rsidP="00764072">
      <w:pPr>
        <w:ind w:left="708"/>
        <w:rPr>
          <w:b/>
        </w:rPr>
      </w:pPr>
      <w:r>
        <w:rPr>
          <w:b/>
        </w:rPr>
        <w:t xml:space="preserve">2) </w:t>
      </w:r>
      <w:r w:rsidRPr="00764072">
        <w:rPr>
          <w:b/>
        </w:rPr>
        <w:t xml:space="preserve">Применить команду </w:t>
      </w:r>
      <w:proofErr w:type="spellStart"/>
      <w:r w:rsidRPr="00764072">
        <w:rPr>
          <w:b/>
        </w:rPr>
        <w:t>icacls</w:t>
      </w:r>
      <w:proofErr w:type="spellEnd"/>
      <w:r w:rsidRPr="00764072">
        <w:rPr>
          <w:b/>
        </w:rPr>
        <w:t xml:space="preserve"> для получения информации о разрешениях доступа на командном уровне.</w:t>
      </w:r>
    </w:p>
    <w:p w:rsidR="00764072" w:rsidRDefault="00764072" w:rsidP="00764072">
      <w:pPr>
        <w:ind w:left="708"/>
        <w:rPr>
          <w:b/>
        </w:rPr>
      </w:pPr>
      <w:r w:rsidRPr="00764072">
        <w:rPr>
          <w:b/>
          <w:noProof/>
          <w:lang w:eastAsia="ru-RU"/>
        </w:rPr>
        <w:drawing>
          <wp:inline distT="0" distB="0" distL="0" distR="0" wp14:anchorId="474A2FA5" wp14:editId="5BB48B65">
            <wp:extent cx="4667901" cy="762106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67901" cy="762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4072" w:rsidRDefault="00764072" w:rsidP="00764072">
      <w:pPr>
        <w:ind w:left="708"/>
      </w:pPr>
      <w:r>
        <w:t xml:space="preserve">Применив команду </w:t>
      </w:r>
      <w:proofErr w:type="spellStart"/>
      <w:r>
        <w:t>icacls</w:t>
      </w:r>
      <w:proofErr w:type="spellEnd"/>
      <w:r>
        <w:t xml:space="preserve"> видим, что разрешения соответствуют тому, что мы задали</w:t>
      </w:r>
    </w:p>
    <w:p w:rsidR="00764072" w:rsidRDefault="00764072" w:rsidP="00764072">
      <w:pPr>
        <w:ind w:left="708"/>
        <w:rPr>
          <w:b/>
        </w:rPr>
      </w:pPr>
      <w:r>
        <w:rPr>
          <w:b/>
        </w:rPr>
        <w:t>3) Вывод</w:t>
      </w:r>
    </w:p>
    <w:p w:rsidR="00764072" w:rsidRPr="00764072" w:rsidRDefault="00764072" w:rsidP="00764072">
      <w:pPr>
        <w:ind w:left="708"/>
      </w:pPr>
      <w:r>
        <w:t xml:space="preserve">Были опробованы различные разрешения для файлов и </w:t>
      </w:r>
      <w:proofErr w:type="spellStart"/>
      <w:proofErr w:type="gramStart"/>
      <w:r>
        <w:t>каталогов,изучен</w:t>
      </w:r>
      <w:proofErr w:type="spellEnd"/>
      <w:proofErr w:type="gramEnd"/>
      <w:r>
        <w:t xml:space="preserve"> механизм запретов доступа, опробована команда </w:t>
      </w:r>
      <w:proofErr w:type="spellStart"/>
      <w:r>
        <w:t>icacls</w:t>
      </w:r>
      <w:proofErr w:type="spellEnd"/>
      <w:r>
        <w:t xml:space="preserve"> для получения информации о разрешениях доступа</w:t>
      </w:r>
    </w:p>
    <w:p w:rsidR="000B71CF" w:rsidRDefault="000B71CF" w:rsidP="000B71CF">
      <w:pPr>
        <w:rPr>
          <w:b/>
        </w:rPr>
      </w:pPr>
      <w:r w:rsidRPr="000B71CF">
        <w:rPr>
          <w:b/>
        </w:rPr>
        <w:t>3. Соотнести различные варианты разрешений доступа к каталогам и файлам с допустимыми и запрещенными действиями над объектами файловой системы (создание, удаление, копирование, перемещение, изменение содержимого, получение информации о свойствах, смены владельца и др.)</w:t>
      </w:r>
      <w:r w:rsidR="005C0F89">
        <w:t xml:space="preserve">. </w:t>
      </w:r>
      <w:r w:rsidR="005C0F89" w:rsidRPr="005C0F89">
        <w:rPr>
          <w:b/>
        </w:rPr>
        <w:t>Выполнить проверки для неочевидных комбинаций разрешений, назначенных на каталог и файлы в нем.</w:t>
      </w:r>
    </w:p>
    <w:p w:rsidR="000B71CF" w:rsidRDefault="00764072" w:rsidP="000B71CF">
      <w:pPr>
        <w:ind w:left="705"/>
        <w:rPr>
          <w:b/>
        </w:rPr>
      </w:pPr>
      <w:r>
        <w:rPr>
          <w:b/>
        </w:rPr>
        <w:t xml:space="preserve"> </w:t>
      </w:r>
      <w:r w:rsidR="000B71CF">
        <w:rPr>
          <w:b/>
        </w:rPr>
        <w:t xml:space="preserve">1) </w:t>
      </w:r>
      <w:r w:rsidR="000B71CF" w:rsidRPr="000B71CF">
        <w:rPr>
          <w:b/>
        </w:rPr>
        <w:t>Сформировать таблицу результатов, в которой в строках перечислены варианты разрешений доступа, а в столбцах отмечены доступные операции.</w:t>
      </w:r>
    </w:p>
    <w:p w:rsidR="00764072" w:rsidRDefault="00764072" w:rsidP="00D97E04">
      <w:pPr>
        <w:ind w:left="705"/>
      </w:pPr>
      <w:r>
        <w:t xml:space="preserve"> </w:t>
      </w:r>
      <w:r w:rsidR="000B71CF">
        <w:t xml:space="preserve">Пускай в таблице будут такие обозначения </w:t>
      </w:r>
      <w:r w:rsidR="000B71CF">
        <w:rPr>
          <w:lang w:val="en-US"/>
        </w:rPr>
        <w:t>F</w:t>
      </w:r>
      <w:r w:rsidR="000B71CF">
        <w:t xml:space="preserve"> – полный доступ (</w:t>
      </w:r>
      <w:r w:rsidR="000B71CF">
        <w:rPr>
          <w:lang w:val="en-US"/>
        </w:rPr>
        <w:t>Full</w:t>
      </w:r>
      <w:r w:rsidR="000B71CF" w:rsidRPr="000B71CF">
        <w:t xml:space="preserve"> </w:t>
      </w:r>
      <w:r w:rsidR="000B71CF">
        <w:rPr>
          <w:lang w:val="en-US"/>
        </w:rPr>
        <w:t>Permission</w:t>
      </w:r>
      <w:r w:rsidR="00AF72DB">
        <w:t xml:space="preserve">), </w:t>
      </w:r>
      <w:r w:rsidR="000B71CF">
        <w:rPr>
          <w:lang w:val="en-US"/>
        </w:rPr>
        <w:t>C</w:t>
      </w:r>
      <w:r w:rsidR="000B71CF" w:rsidRPr="000B71CF">
        <w:t xml:space="preserve"> </w:t>
      </w:r>
      <w:r w:rsidR="000B71CF">
        <w:t>–</w:t>
      </w:r>
      <w:r w:rsidR="000B71CF" w:rsidRPr="000B71CF">
        <w:t xml:space="preserve"> </w:t>
      </w:r>
      <w:r w:rsidR="000B71CF">
        <w:t>изменения (</w:t>
      </w:r>
      <w:r w:rsidR="000B71CF">
        <w:rPr>
          <w:lang w:val="en-US"/>
        </w:rPr>
        <w:t>Changes</w:t>
      </w:r>
      <w:r w:rsidR="00AF72DB">
        <w:t xml:space="preserve">), </w:t>
      </w:r>
      <w:r w:rsidR="00AF72DB">
        <w:rPr>
          <w:lang w:val="en-US"/>
        </w:rPr>
        <w:t>RE</w:t>
      </w:r>
      <w:r w:rsidR="00AF72DB" w:rsidRPr="00AF72DB">
        <w:t xml:space="preserve"> </w:t>
      </w:r>
      <w:r w:rsidR="00AF72DB">
        <w:t>–</w:t>
      </w:r>
      <w:r w:rsidR="00AF72DB" w:rsidRPr="00AF72DB">
        <w:t xml:space="preserve"> </w:t>
      </w:r>
      <w:r w:rsidR="00AF72DB">
        <w:t>чтение</w:t>
      </w:r>
      <w:r w:rsidR="00AF72DB" w:rsidRPr="00AF72DB">
        <w:t xml:space="preserve"> </w:t>
      </w:r>
      <w:r w:rsidR="00AF72DB">
        <w:t>и выполнение (</w:t>
      </w:r>
      <w:r w:rsidR="00AF72DB">
        <w:rPr>
          <w:lang w:val="en-US"/>
        </w:rPr>
        <w:t>Read</w:t>
      </w:r>
      <w:r w:rsidR="00AF72DB" w:rsidRPr="00AF72DB">
        <w:t xml:space="preserve"> </w:t>
      </w:r>
      <w:r w:rsidR="00AF72DB">
        <w:rPr>
          <w:lang w:val="en-US"/>
        </w:rPr>
        <w:t>and</w:t>
      </w:r>
      <w:r w:rsidR="00AF72DB" w:rsidRPr="00AF72DB">
        <w:t xml:space="preserve"> </w:t>
      </w:r>
      <w:r w:rsidR="00AF72DB">
        <w:rPr>
          <w:lang w:val="en-US"/>
        </w:rPr>
        <w:t>Execution</w:t>
      </w:r>
      <w:r w:rsidR="00AF72DB">
        <w:t xml:space="preserve">), </w:t>
      </w:r>
      <w:r w:rsidR="00AF72DB">
        <w:rPr>
          <w:lang w:val="en-US"/>
        </w:rPr>
        <w:t>R</w:t>
      </w:r>
      <w:r w:rsidR="00AF72DB">
        <w:t xml:space="preserve"> – чтение </w:t>
      </w:r>
      <w:r w:rsidR="00AF72DB" w:rsidRPr="00AF72DB">
        <w:t>(</w:t>
      </w:r>
      <w:r w:rsidR="00AF72DB">
        <w:rPr>
          <w:lang w:val="en-US"/>
        </w:rPr>
        <w:t>Read</w:t>
      </w:r>
      <w:r w:rsidR="00AF72DB" w:rsidRPr="00AF72DB">
        <w:t xml:space="preserve">) </w:t>
      </w:r>
      <w:r w:rsidR="00AF72DB">
        <w:rPr>
          <w:lang w:val="en-US"/>
        </w:rPr>
        <w:t>W</w:t>
      </w:r>
      <w:r w:rsidR="00AF72DB" w:rsidRPr="00AF72DB">
        <w:t xml:space="preserve"> </w:t>
      </w:r>
      <w:r w:rsidR="00AF72DB">
        <w:t>–</w:t>
      </w:r>
      <w:r w:rsidR="00AF72DB" w:rsidRPr="00AF72DB">
        <w:t xml:space="preserve"> </w:t>
      </w:r>
      <w:r w:rsidR="00AF72DB">
        <w:t xml:space="preserve">запись </w:t>
      </w:r>
      <w:r w:rsidR="00AF72DB" w:rsidRPr="00AF72DB">
        <w:t>(</w:t>
      </w:r>
      <w:r w:rsidR="00AF72DB">
        <w:rPr>
          <w:lang w:val="en-US"/>
        </w:rPr>
        <w:t>Write</w:t>
      </w:r>
      <w:r w:rsidR="00AF72DB" w:rsidRPr="00AF72DB">
        <w:t>)</w:t>
      </w:r>
      <w:r w:rsidR="00AF72DB">
        <w:t>.</w:t>
      </w:r>
      <w:r w:rsidR="00D97E04">
        <w:t xml:space="preserve"> </w:t>
      </w:r>
    </w:p>
    <w:tbl>
      <w:tblPr>
        <w:tblStyle w:val="a4"/>
        <w:tblpPr w:leftFromText="180" w:rightFromText="180" w:vertAnchor="page" w:horzAnchor="margin" w:tblpY="2228"/>
        <w:tblW w:w="9992" w:type="dxa"/>
        <w:tblLook w:val="04A0" w:firstRow="1" w:lastRow="0" w:firstColumn="1" w:lastColumn="0" w:noHBand="0" w:noVBand="1"/>
      </w:tblPr>
      <w:tblGrid>
        <w:gridCol w:w="443"/>
        <w:gridCol w:w="1212"/>
        <w:gridCol w:w="1399"/>
        <w:gridCol w:w="1128"/>
        <w:gridCol w:w="1128"/>
        <w:gridCol w:w="1566"/>
        <w:gridCol w:w="879"/>
        <w:gridCol w:w="856"/>
        <w:gridCol w:w="1381"/>
      </w:tblGrid>
      <w:tr w:rsidR="00764072" w:rsidRPr="00AF72DB" w:rsidTr="00764072">
        <w:tc>
          <w:tcPr>
            <w:tcW w:w="443" w:type="dxa"/>
          </w:tcPr>
          <w:p w:rsidR="00764072" w:rsidRPr="00D97E04" w:rsidRDefault="00764072" w:rsidP="00764072"/>
        </w:tc>
        <w:tc>
          <w:tcPr>
            <w:tcW w:w="1212" w:type="dxa"/>
          </w:tcPr>
          <w:p w:rsidR="00764072" w:rsidRPr="00AF72DB" w:rsidRDefault="00764072" w:rsidP="00764072">
            <w:r>
              <w:t>Смена владельца</w:t>
            </w:r>
          </w:p>
        </w:tc>
        <w:tc>
          <w:tcPr>
            <w:tcW w:w="1399" w:type="dxa"/>
          </w:tcPr>
          <w:p w:rsidR="00764072" w:rsidRPr="00AF72DB" w:rsidRDefault="00764072" w:rsidP="00764072">
            <w:r>
              <w:t>Выполнение</w:t>
            </w:r>
          </w:p>
        </w:tc>
        <w:tc>
          <w:tcPr>
            <w:tcW w:w="1128" w:type="dxa"/>
          </w:tcPr>
          <w:p w:rsidR="00764072" w:rsidRPr="00AF72DB" w:rsidRDefault="00764072" w:rsidP="00764072">
            <w:r>
              <w:t>Удаление</w:t>
            </w:r>
          </w:p>
        </w:tc>
        <w:tc>
          <w:tcPr>
            <w:tcW w:w="1128" w:type="dxa"/>
          </w:tcPr>
          <w:p w:rsidR="00764072" w:rsidRDefault="00764072" w:rsidP="00764072">
            <w:r>
              <w:t>Удаление подпапок и файлов</w:t>
            </w:r>
          </w:p>
        </w:tc>
        <w:tc>
          <w:tcPr>
            <w:tcW w:w="1566" w:type="dxa"/>
          </w:tcPr>
          <w:p w:rsidR="00764072" w:rsidRDefault="00764072" w:rsidP="00764072">
            <w:r>
              <w:t>Перемещение</w:t>
            </w:r>
          </w:p>
        </w:tc>
        <w:tc>
          <w:tcPr>
            <w:tcW w:w="879" w:type="dxa"/>
          </w:tcPr>
          <w:p w:rsidR="00764072" w:rsidRPr="00AF72DB" w:rsidRDefault="00764072" w:rsidP="00764072">
            <w:r>
              <w:t>Чтение</w:t>
            </w:r>
          </w:p>
        </w:tc>
        <w:tc>
          <w:tcPr>
            <w:tcW w:w="856" w:type="dxa"/>
          </w:tcPr>
          <w:p w:rsidR="00764072" w:rsidRDefault="00764072" w:rsidP="00764072">
            <w:r>
              <w:t>Запись</w:t>
            </w:r>
          </w:p>
        </w:tc>
        <w:tc>
          <w:tcPr>
            <w:tcW w:w="1381" w:type="dxa"/>
          </w:tcPr>
          <w:p w:rsidR="00764072" w:rsidRDefault="00764072" w:rsidP="00764072">
            <w:r>
              <w:t>Чтение разрешений</w:t>
            </w:r>
          </w:p>
        </w:tc>
      </w:tr>
      <w:tr w:rsidR="00764072" w:rsidRPr="00AF72DB" w:rsidTr="00764072">
        <w:tc>
          <w:tcPr>
            <w:tcW w:w="443" w:type="dxa"/>
          </w:tcPr>
          <w:p w:rsidR="00764072" w:rsidRPr="00AF72DB" w:rsidRDefault="00764072" w:rsidP="00764072">
            <w:pPr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1212" w:type="dxa"/>
          </w:tcPr>
          <w:p w:rsidR="00764072" w:rsidRPr="00AF72DB" w:rsidRDefault="00764072" w:rsidP="00764072">
            <w:pPr>
              <w:jc w:val="center"/>
            </w:pPr>
            <w:r>
              <w:t>+</w:t>
            </w:r>
          </w:p>
        </w:tc>
        <w:tc>
          <w:tcPr>
            <w:tcW w:w="1399" w:type="dxa"/>
          </w:tcPr>
          <w:p w:rsidR="00764072" w:rsidRPr="00AF72DB" w:rsidRDefault="00764072" w:rsidP="00764072">
            <w:pPr>
              <w:jc w:val="center"/>
            </w:pPr>
            <w:r>
              <w:t>+</w:t>
            </w:r>
          </w:p>
        </w:tc>
        <w:tc>
          <w:tcPr>
            <w:tcW w:w="1128" w:type="dxa"/>
          </w:tcPr>
          <w:p w:rsidR="00764072" w:rsidRPr="00AF72DB" w:rsidRDefault="00764072" w:rsidP="00764072">
            <w:pPr>
              <w:jc w:val="center"/>
            </w:pPr>
            <w:r>
              <w:t>+</w:t>
            </w:r>
          </w:p>
        </w:tc>
        <w:tc>
          <w:tcPr>
            <w:tcW w:w="1128" w:type="dxa"/>
          </w:tcPr>
          <w:p w:rsidR="00764072" w:rsidRDefault="00764072" w:rsidP="00764072">
            <w:pPr>
              <w:jc w:val="center"/>
            </w:pPr>
            <w:r>
              <w:t>+</w:t>
            </w:r>
          </w:p>
        </w:tc>
        <w:tc>
          <w:tcPr>
            <w:tcW w:w="1566" w:type="dxa"/>
          </w:tcPr>
          <w:p w:rsidR="00764072" w:rsidRPr="00AF72DB" w:rsidRDefault="00764072" w:rsidP="00764072">
            <w:pPr>
              <w:jc w:val="center"/>
            </w:pPr>
            <w:r>
              <w:t>+</w:t>
            </w:r>
          </w:p>
        </w:tc>
        <w:tc>
          <w:tcPr>
            <w:tcW w:w="879" w:type="dxa"/>
          </w:tcPr>
          <w:p w:rsidR="00764072" w:rsidRPr="00AF72DB" w:rsidRDefault="00764072" w:rsidP="00764072">
            <w:pPr>
              <w:jc w:val="center"/>
            </w:pPr>
            <w:r>
              <w:t>+</w:t>
            </w:r>
          </w:p>
        </w:tc>
        <w:tc>
          <w:tcPr>
            <w:tcW w:w="856" w:type="dxa"/>
          </w:tcPr>
          <w:p w:rsidR="00764072" w:rsidRPr="00AF72DB" w:rsidRDefault="00764072" w:rsidP="00764072">
            <w:pPr>
              <w:jc w:val="center"/>
            </w:pPr>
            <w:r>
              <w:t>+</w:t>
            </w:r>
          </w:p>
        </w:tc>
        <w:tc>
          <w:tcPr>
            <w:tcW w:w="1381" w:type="dxa"/>
          </w:tcPr>
          <w:p w:rsidR="00764072" w:rsidRPr="00AF72DB" w:rsidRDefault="00764072" w:rsidP="00764072">
            <w:pPr>
              <w:jc w:val="center"/>
            </w:pPr>
            <w:r>
              <w:t>+</w:t>
            </w:r>
          </w:p>
        </w:tc>
      </w:tr>
      <w:tr w:rsidR="00764072" w:rsidRPr="00AF72DB" w:rsidTr="00764072">
        <w:tc>
          <w:tcPr>
            <w:tcW w:w="443" w:type="dxa"/>
          </w:tcPr>
          <w:p w:rsidR="00764072" w:rsidRPr="00AF72DB" w:rsidRDefault="00764072" w:rsidP="00764072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1212" w:type="dxa"/>
          </w:tcPr>
          <w:p w:rsidR="00764072" w:rsidRPr="00AF72DB" w:rsidRDefault="00764072" w:rsidP="00764072">
            <w:pPr>
              <w:jc w:val="center"/>
            </w:pPr>
            <w:r>
              <w:t>-</w:t>
            </w:r>
          </w:p>
        </w:tc>
        <w:tc>
          <w:tcPr>
            <w:tcW w:w="1399" w:type="dxa"/>
          </w:tcPr>
          <w:p w:rsidR="00764072" w:rsidRPr="00AF72DB" w:rsidRDefault="00764072" w:rsidP="00764072">
            <w:pPr>
              <w:jc w:val="center"/>
            </w:pPr>
            <w:r>
              <w:t>+</w:t>
            </w:r>
          </w:p>
        </w:tc>
        <w:tc>
          <w:tcPr>
            <w:tcW w:w="1128" w:type="dxa"/>
          </w:tcPr>
          <w:p w:rsidR="00764072" w:rsidRPr="00AF72DB" w:rsidRDefault="00764072" w:rsidP="00764072">
            <w:pPr>
              <w:jc w:val="center"/>
            </w:pPr>
            <w:r>
              <w:t>+</w:t>
            </w:r>
          </w:p>
        </w:tc>
        <w:tc>
          <w:tcPr>
            <w:tcW w:w="1128" w:type="dxa"/>
          </w:tcPr>
          <w:p w:rsidR="00764072" w:rsidRDefault="00764072" w:rsidP="00764072">
            <w:pPr>
              <w:jc w:val="center"/>
            </w:pPr>
            <w:r>
              <w:t>-</w:t>
            </w:r>
          </w:p>
        </w:tc>
        <w:tc>
          <w:tcPr>
            <w:tcW w:w="1566" w:type="dxa"/>
          </w:tcPr>
          <w:p w:rsidR="00764072" w:rsidRPr="00AF72DB" w:rsidRDefault="00764072" w:rsidP="00764072">
            <w:pPr>
              <w:jc w:val="center"/>
            </w:pPr>
            <w:r>
              <w:t>+</w:t>
            </w:r>
          </w:p>
        </w:tc>
        <w:tc>
          <w:tcPr>
            <w:tcW w:w="879" w:type="dxa"/>
          </w:tcPr>
          <w:p w:rsidR="00764072" w:rsidRPr="00AF72DB" w:rsidRDefault="00764072" w:rsidP="00764072">
            <w:pPr>
              <w:jc w:val="center"/>
            </w:pPr>
            <w:r>
              <w:t>+</w:t>
            </w:r>
          </w:p>
        </w:tc>
        <w:tc>
          <w:tcPr>
            <w:tcW w:w="856" w:type="dxa"/>
          </w:tcPr>
          <w:p w:rsidR="00764072" w:rsidRPr="00AF72DB" w:rsidRDefault="00764072" w:rsidP="00764072">
            <w:pPr>
              <w:jc w:val="center"/>
            </w:pPr>
            <w:r>
              <w:t>+</w:t>
            </w:r>
          </w:p>
        </w:tc>
        <w:tc>
          <w:tcPr>
            <w:tcW w:w="1381" w:type="dxa"/>
          </w:tcPr>
          <w:p w:rsidR="00764072" w:rsidRPr="00AF72DB" w:rsidRDefault="00764072" w:rsidP="00764072">
            <w:pPr>
              <w:jc w:val="center"/>
            </w:pPr>
            <w:r>
              <w:t>+</w:t>
            </w:r>
          </w:p>
        </w:tc>
      </w:tr>
      <w:tr w:rsidR="00764072" w:rsidRPr="00AF72DB" w:rsidTr="00764072">
        <w:tc>
          <w:tcPr>
            <w:tcW w:w="443" w:type="dxa"/>
          </w:tcPr>
          <w:p w:rsidR="00764072" w:rsidRPr="00AF72DB" w:rsidRDefault="00764072" w:rsidP="00764072">
            <w:pPr>
              <w:rPr>
                <w:lang w:val="en-US"/>
              </w:rPr>
            </w:pPr>
            <w:r>
              <w:rPr>
                <w:lang w:val="en-US"/>
              </w:rPr>
              <w:t>RE</w:t>
            </w:r>
          </w:p>
        </w:tc>
        <w:tc>
          <w:tcPr>
            <w:tcW w:w="1212" w:type="dxa"/>
          </w:tcPr>
          <w:p w:rsidR="00764072" w:rsidRPr="00AF72DB" w:rsidRDefault="00764072" w:rsidP="00764072">
            <w:pPr>
              <w:jc w:val="center"/>
            </w:pPr>
            <w:r>
              <w:t>-</w:t>
            </w:r>
          </w:p>
        </w:tc>
        <w:tc>
          <w:tcPr>
            <w:tcW w:w="1399" w:type="dxa"/>
          </w:tcPr>
          <w:p w:rsidR="00764072" w:rsidRPr="00AF72DB" w:rsidRDefault="00764072" w:rsidP="00764072">
            <w:pPr>
              <w:jc w:val="center"/>
            </w:pPr>
            <w:r>
              <w:t>+</w:t>
            </w:r>
          </w:p>
        </w:tc>
        <w:tc>
          <w:tcPr>
            <w:tcW w:w="1128" w:type="dxa"/>
          </w:tcPr>
          <w:p w:rsidR="00764072" w:rsidRPr="00AF72DB" w:rsidRDefault="00764072" w:rsidP="00764072">
            <w:pPr>
              <w:jc w:val="center"/>
            </w:pPr>
            <w:r>
              <w:t>-</w:t>
            </w:r>
          </w:p>
        </w:tc>
        <w:tc>
          <w:tcPr>
            <w:tcW w:w="1128" w:type="dxa"/>
          </w:tcPr>
          <w:p w:rsidR="00764072" w:rsidRPr="00AF72DB" w:rsidRDefault="00764072" w:rsidP="00764072">
            <w:pPr>
              <w:jc w:val="center"/>
            </w:pPr>
            <w:r>
              <w:t>-</w:t>
            </w:r>
          </w:p>
        </w:tc>
        <w:tc>
          <w:tcPr>
            <w:tcW w:w="1566" w:type="dxa"/>
          </w:tcPr>
          <w:p w:rsidR="00764072" w:rsidRPr="00AF72DB" w:rsidRDefault="00764072" w:rsidP="00764072">
            <w:pPr>
              <w:jc w:val="center"/>
            </w:pPr>
            <w:r>
              <w:t>-</w:t>
            </w:r>
          </w:p>
        </w:tc>
        <w:tc>
          <w:tcPr>
            <w:tcW w:w="879" w:type="dxa"/>
          </w:tcPr>
          <w:p w:rsidR="00764072" w:rsidRPr="00AF72DB" w:rsidRDefault="00764072" w:rsidP="00764072">
            <w:pPr>
              <w:jc w:val="center"/>
            </w:pPr>
            <w:r>
              <w:t>+</w:t>
            </w:r>
          </w:p>
        </w:tc>
        <w:tc>
          <w:tcPr>
            <w:tcW w:w="856" w:type="dxa"/>
          </w:tcPr>
          <w:p w:rsidR="00764072" w:rsidRPr="00AF72DB" w:rsidRDefault="00764072" w:rsidP="00764072">
            <w:pPr>
              <w:jc w:val="center"/>
            </w:pPr>
            <w:r>
              <w:t>-</w:t>
            </w:r>
          </w:p>
        </w:tc>
        <w:tc>
          <w:tcPr>
            <w:tcW w:w="1381" w:type="dxa"/>
          </w:tcPr>
          <w:p w:rsidR="00764072" w:rsidRPr="00AF72DB" w:rsidRDefault="00764072" w:rsidP="00764072">
            <w:pPr>
              <w:jc w:val="center"/>
            </w:pPr>
            <w:r>
              <w:t>+</w:t>
            </w:r>
          </w:p>
        </w:tc>
      </w:tr>
      <w:tr w:rsidR="00764072" w:rsidRPr="00AF72DB" w:rsidTr="00764072">
        <w:tc>
          <w:tcPr>
            <w:tcW w:w="443" w:type="dxa"/>
          </w:tcPr>
          <w:p w:rsidR="00764072" w:rsidRPr="00AF72DB" w:rsidRDefault="00764072" w:rsidP="00764072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1212" w:type="dxa"/>
          </w:tcPr>
          <w:p w:rsidR="00764072" w:rsidRPr="00AF72DB" w:rsidRDefault="00764072" w:rsidP="00764072">
            <w:pPr>
              <w:jc w:val="center"/>
            </w:pPr>
            <w:r>
              <w:t>-</w:t>
            </w:r>
          </w:p>
        </w:tc>
        <w:tc>
          <w:tcPr>
            <w:tcW w:w="1399" w:type="dxa"/>
          </w:tcPr>
          <w:p w:rsidR="00764072" w:rsidRPr="00AF72DB" w:rsidRDefault="00764072" w:rsidP="00764072">
            <w:pPr>
              <w:jc w:val="center"/>
            </w:pPr>
            <w:r>
              <w:t>-</w:t>
            </w:r>
          </w:p>
        </w:tc>
        <w:tc>
          <w:tcPr>
            <w:tcW w:w="1128" w:type="dxa"/>
          </w:tcPr>
          <w:p w:rsidR="00764072" w:rsidRPr="00AF72DB" w:rsidRDefault="00764072" w:rsidP="00764072">
            <w:pPr>
              <w:jc w:val="center"/>
            </w:pPr>
            <w:r>
              <w:t>-</w:t>
            </w:r>
          </w:p>
        </w:tc>
        <w:tc>
          <w:tcPr>
            <w:tcW w:w="1128" w:type="dxa"/>
          </w:tcPr>
          <w:p w:rsidR="00764072" w:rsidRPr="00AF72DB" w:rsidRDefault="00764072" w:rsidP="00764072">
            <w:pPr>
              <w:jc w:val="center"/>
            </w:pPr>
            <w:r>
              <w:t>-</w:t>
            </w:r>
          </w:p>
        </w:tc>
        <w:tc>
          <w:tcPr>
            <w:tcW w:w="1566" w:type="dxa"/>
          </w:tcPr>
          <w:p w:rsidR="00764072" w:rsidRPr="00AF72DB" w:rsidRDefault="00764072" w:rsidP="00764072">
            <w:pPr>
              <w:jc w:val="center"/>
            </w:pPr>
            <w:r>
              <w:t>-</w:t>
            </w:r>
          </w:p>
        </w:tc>
        <w:tc>
          <w:tcPr>
            <w:tcW w:w="879" w:type="dxa"/>
          </w:tcPr>
          <w:p w:rsidR="00764072" w:rsidRPr="00AF72DB" w:rsidRDefault="00764072" w:rsidP="00764072">
            <w:pPr>
              <w:jc w:val="center"/>
            </w:pPr>
            <w:r>
              <w:t>-</w:t>
            </w:r>
          </w:p>
        </w:tc>
        <w:tc>
          <w:tcPr>
            <w:tcW w:w="856" w:type="dxa"/>
          </w:tcPr>
          <w:p w:rsidR="00764072" w:rsidRPr="00AF72DB" w:rsidRDefault="00764072" w:rsidP="00764072">
            <w:pPr>
              <w:jc w:val="center"/>
            </w:pPr>
            <w:r>
              <w:t>+</w:t>
            </w:r>
          </w:p>
        </w:tc>
        <w:tc>
          <w:tcPr>
            <w:tcW w:w="1381" w:type="dxa"/>
          </w:tcPr>
          <w:p w:rsidR="00764072" w:rsidRPr="00AF72DB" w:rsidRDefault="00764072" w:rsidP="00764072">
            <w:pPr>
              <w:jc w:val="center"/>
            </w:pPr>
            <w:r>
              <w:t>-</w:t>
            </w:r>
          </w:p>
        </w:tc>
      </w:tr>
      <w:tr w:rsidR="00764072" w:rsidRPr="00AF72DB" w:rsidTr="00764072">
        <w:tc>
          <w:tcPr>
            <w:tcW w:w="443" w:type="dxa"/>
          </w:tcPr>
          <w:p w:rsidR="00764072" w:rsidRPr="00AF72DB" w:rsidRDefault="00764072" w:rsidP="00764072">
            <w:pPr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  <w:tc>
          <w:tcPr>
            <w:tcW w:w="1212" w:type="dxa"/>
          </w:tcPr>
          <w:p w:rsidR="00764072" w:rsidRPr="00AF72DB" w:rsidRDefault="00764072" w:rsidP="00764072">
            <w:pPr>
              <w:jc w:val="center"/>
            </w:pPr>
            <w:r>
              <w:t>-</w:t>
            </w:r>
          </w:p>
        </w:tc>
        <w:tc>
          <w:tcPr>
            <w:tcW w:w="1399" w:type="dxa"/>
          </w:tcPr>
          <w:p w:rsidR="00764072" w:rsidRPr="00AF72DB" w:rsidRDefault="00764072" w:rsidP="00764072">
            <w:pPr>
              <w:jc w:val="center"/>
            </w:pPr>
            <w:r>
              <w:t>-</w:t>
            </w:r>
          </w:p>
        </w:tc>
        <w:tc>
          <w:tcPr>
            <w:tcW w:w="1128" w:type="dxa"/>
          </w:tcPr>
          <w:p w:rsidR="00764072" w:rsidRPr="00AF72DB" w:rsidRDefault="00764072" w:rsidP="00764072">
            <w:pPr>
              <w:jc w:val="center"/>
            </w:pPr>
            <w:r>
              <w:t>-</w:t>
            </w:r>
          </w:p>
        </w:tc>
        <w:tc>
          <w:tcPr>
            <w:tcW w:w="1128" w:type="dxa"/>
          </w:tcPr>
          <w:p w:rsidR="00764072" w:rsidRPr="00AF72DB" w:rsidRDefault="00764072" w:rsidP="00764072">
            <w:pPr>
              <w:jc w:val="center"/>
            </w:pPr>
            <w:r>
              <w:t>-</w:t>
            </w:r>
          </w:p>
        </w:tc>
        <w:tc>
          <w:tcPr>
            <w:tcW w:w="1566" w:type="dxa"/>
          </w:tcPr>
          <w:p w:rsidR="00764072" w:rsidRPr="00AF72DB" w:rsidRDefault="00764072" w:rsidP="00764072">
            <w:pPr>
              <w:jc w:val="center"/>
            </w:pPr>
            <w:r>
              <w:t>-</w:t>
            </w:r>
          </w:p>
        </w:tc>
        <w:tc>
          <w:tcPr>
            <w:tcW w:w="879" w:type="dxa"/>
          </w:tcPr>
          <w:p w:rsidR="00764072" w:rsidRPr="00AF72DB" w:rsidRDefault="00764072" w:rsidP="00764072">
            <w:pPr>
              <w:jc w:val="center"/>
            </w:pPr>
            <w:r>
              <w:t>+</w:t>
            </w:r>
          </w:p>
        </w:tc>
        <w:tc>
          <w:tcPr>
            <w:tcW w:w="856" w:type="dxa"/>
          </w:tcPr>
          <w:p w:rsidR="00764072" w:rsidRPr="00AF72DB" w:rsidRDefault="00764072" w:rsidP="00764072">
            <w:pPr>
              <w:jc w:val="center"/>
            </w:pPr>
            <w:r>
              <w:t>-</w:t>
            </w:r>
          </w:p>
        </w:tc>
        <w:tc>
          <w:tcPr>
            <w:tcW w:w="1381" w:type="dxa"/>
          </w:tcPr>
          <w:p w:rsidR="00764072" w:rsidRPr="00AF72DB" w:rsidRDefault="00764072" w:rsidP="00764072">
            <w:pPr>
              <w:jc w:val="center"/>
            </w:pPr>
            <w:r>
              <w:t>+</w:t>
            </w:r>
          </w:p>
        </w:tc>
      </w:tr>
    </w:tbl>
    <w:p w:rsidR="000B71CF" w:rsidRDefault="005C0F89" w:rsidP="005E57E6">
      <w:pPr>
        <w:ind w:left="750"/>
      </w:pPr>
      <w:r>
        <w:t xml:space="preserve">Также </w:t>
      </w:r>
      <w:r>
        <w:rPr>
          <w:lang w:val="en-US"/>
        </w:rPr>
        <w:t>windows</w:t>
      </w:r>
      <w:r w:rsidRPr="005C0F89">
        <w:t xml:space="preserve"> </w:t>
      </w:r>
      <w:r>
        <w:t>позволяет самому настроить доступные операции для групп и пользователей, отмечая разрешение доступ</w:t>
      </w:r>
      <w:r w:rsidR="00764072">
        <w:t>а</w:t>
      </w:r>
      <w:r>
        <w:t xml:space="preserve"> – Особые разрешения.</w:t>
      </w:r>
    </w:p>
    <w:p w:rsidR="00764072" w:rsidRDefault="005C0F89" w:rsidP="005C0F89">
      <w:r>
        <w:tab/>
      </w:r>
    </w:p>
    <w:p w:rsidR="005E57E6" w:rsidRDefault="005E57E6" w:rsidP="005E57E6"/>
    <w:p w:rsidR="005C0F89" w:rsidRDefault="005C0F89" w:rsidP="005E57E6">
      <w:pPr>
        <w:ind w:firstLine="708"/>
        <w:rPr>
          <w:b/>
        </w:rPr>
      </w:pPr>
      <w:r>
        <w:rPr>
          <w:b/>
        </w:rPr>
        <w:t>2) Вывод</w:t>
      </w:r>
    </w:p>
    <w:p w:rsidR="005E57E6" w:rsidRDefault="005C0F89" w:rsidP="005E57E6">
      <w:pPr>
        <w:ind w:left="708"/>
      </w:pPr>
      <w:r>
        <w:t>Выполнить проверки для неочевидных комбинаций разрешений, назначенных на каталог и файлы в нем.</w:t>
      </w:r>
    </w:p>
    <w:p w:rsidR="005E57E6" w:rsidRDefault="005E57E6" w:rsidP="005E57E6">
      <w:pPr>
        <w:rPr>
          <w:b/>
        </w:rPr>
      </w:pPr>
      <w:r>
        <w:rPr>
          <w:b/>
        </w:rPr>
        <w:t>4. Наследование</w:t>
      </w:r>
    </w:p>
    <w:p w:rsidR="005E57E6" w:rsidRDefault="005E57E6" w:rsidP="005E57E6">
      <w:pPr>
        <w:rPr>
          <w:b/>
        </w:rPr>
      </w:pPr>
      <w:r>
        <w:rPr>
          <w:b/>
        </w:rPr>
        <w:tab/>
        <w:t xml:space="preserve">1) </w:t>
      </w:r>
      <w:r w:rsidRPr="005E57E6">
        <w:rPr>
          <w:b/>
        </w:rPr>
        <w:t>Рассмотреть свойства наследования разрешений доступа и опробовать варианты.</w:t>
      </w:r>
    </w:p>
    <w:p w:rsidR="00E56A59" w:rsidRDefault="00E56A59" w:rsidP="00E56A59">
      <w:pPr>
        <w:ind w:left="708"/>
      </w:pPr>
      <w:r>
        <w:t xml:space="preserve">Есть 3 варианта наследования: </w:t>
      </w:r>
    </w:p>
    <w:p w:rsidR="00E56A59" w:rsidRDefault="00E56A59" w:rsidP="00E56A59">
      <w:pPr>
        <w:ind w:left="1416"/>
      </w:pPr>
      <w:r>
        <w:t xml:space="preserve">1. Наследование идет от родительского каталога, при этом родительский каталог сам унаследовал разрешение от своего родительского каталога. </w:t>
      </w:r>
    </w:p>
    <w:p w:rsidR="00E56A59" w:rsidRDefault="00E56A59" w:rsidP="00E56A59">
      <w:pPr>
        <w:ind w:left="1416"/>
      </w:pPr>
      <w:r>
        <w:t>2. Наследование идет от родительского каталога, но родительский каталог не наследует разрешения своего родительского каталога.</w:t>
      </w:r>
    </w:p>
    <w:p w:rsidR="00E56A59" w:rsidRDefault="00E56A59" w:rsidP="00E56A59">
      <w:pPr>
        <w:ind w:left="708" w:firstLine="708"/>
      </w:pPr>
      <w:r>
        <w:t xml:space="preserve"> 3. Дочерний каталог не наследует разрешения родительского каталога. </w:t>
      </w:r>
    </w:p>
    <w:p w:rsidR="00C51121" w:rsidRDefault="00C51121" w:rsidP="00C51121">
      <w:pPr>
        <w:ind w:left="708"/>
      </w:pPr>
      <w:r>
        <w:t>В параметрах разрешения можно указать наследование для каталога, задав ему направление</w:t>
      </w:r>
    </w:p>
    <w:p w:rsidR="009F0D22" w:rsidRDefault="009F0D22" w:rsidP="00C51121">
      <w:pPr>
        <w:ind w:firstLine="708"/>
      </w:pPr>
      <w:r w:rsidRPr="009F0D22">
        <w:rPr>
          <w:noProof/>
          <w:lang w:eastAsia="ru-RU"/>
        </w:rPr>
        <w:drawing>
          <wp:inline distT="0" distB="0" distL="0" distR="0" wp14:anchorId="2F00DCE3" wp14:editId="61EE732C">
            <wp:extent cx="3172268" cy="2010056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72268" cy="2010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6A59" w:rsidRDefault="00E56A59" w:rsidP="00E56A59">
      <w:r>
        <w:tab/>
        <w:t>Смоделируем все 3 варианта в папке /</w:t>
      </w:r>
      <w:proofErr w:type="spellStart"/>
      <w:r>
        <w:t>Student</w:t>
      </w:r>
      <w:proofErr w:type="spellEnd"/>
      <w:r>
        <w:t>/</w:t>
      </w:r>
      <w:proofErr w:type="spellStart"/>
      <w:r>
        <w:t>Temp</w:t>
      </w:r>
      <w:proofErr w:type="spellEnd"/>
    </w:p>
    <w:p w:rsidR="00506B10" w:rsidRDefault="00506B10" w:rsidP="00E56A59">
      <w:r>
        <w:tab/>
        <w:t>Используем папки и файлы, созданные во 2 пункте для рассмотрения наследования</w:t>
      </w:r>
    </w:p>
    <w:p w:rsidR="00506B10" w:rsidRPr="00C63A24" w:rsidRDefault="00506B10" w:rsidP="00E56A59">
      <w:r>
        <w:tab/>
        <w:t xml:space="preserve">В папке </w:t>
      </w:r>
      <w:r>
        <w:rPr>
          <w:lang w:val="en-US"/>
        </w:rPr>
        <w:t>Not</w:t>
      </w:r>
      <w:r w:rsidRPr="00506B10">
        <w:t xml:space="preserve"> </w:t>
      </w:r>
      <w:r>
        <w:rPr>
          <w:lang w:val="en-US"/>
        </w:rPr>
        <w:t>Perm</w:t>
      </w:r>
      <w:r w:rsidRPr="00506B10">
        <w:t xml:space="preserve"> </w:t>
      </w:r>
      <w:r>
        <w:t xml:space="preserve">создадим </w:t>
      </w:r>
      <w:r w:rsidRPr="00506B10">
        <w:t>231.</w:t>
      </w:r>
      <w:r>
        <w:rPr>
          <w:lang w:val="en-US"/>
        </w:rPr>
        <w:t>txt</w:t>
      </w:r>
      <w:r w:rsidRPr="00506B10">
        <w:t xml:space="preserve"> </w:t>
      </w:r>
      <w:r>
        <w:t xml:space="preserve">файл и уберем у него наследование. Как видим </w:t>
      </w:r>
      <w:proofErr w:type="spellStart"/>
      <w:r>
        <w:rPr>
          <w:lang w:val="en-US"/>
        </w:rPr>
        <w:t>icacls</w:t>
      </w:r>
      <w:proofErr w:type="spellEnd"/>
      <w:r w:rsidRPr="00C63A24">
        <w:t xml:space="preserve"> </w:t>
      </w:r>
      <w:r>
        <w:t xml:space="preserve">не </w:t>
      </w:r>
      <w:r>
        <w:tab/>
        <w:t>вывел нам то, что файл наследуется</w:t>
      </w:r>
      <w:r w:rsidR="00C63A24">
        <w:t>.</w:t>
      </w:r>
    </w:p>
    <w:p w:rsidR="00E56A59" w:rsidRDefault="00E56A59" w:rsidP="00E56A59">
      <w:pPr>
        <w:ind w:left="708"/>
      </w:pPr>
      <w:r w:rsidRPr="00E56A59">
        <w:lastRenderedPageBreak/>
        <w:t>(OI) - наследование объектами</w:t>
      </w:r>
      <w:r>
        <w:t xml:space="preserve">, </w:t>
      </w:r>
      <w:r w:rsidRPr="00E56A59">
        <w:t>(CI) - наследование контейнерами</w:t>
      </w:r>
      <w:r>
        <w:t xml:space="preserve">, </w:t>
      </w:r>
      <w:r w:rsidRPr="00E56A59">
        <w:t>(IO) - только наследование</w:t>
      </w:r>
      <w:r>
        <w:t xml:space="preserve">, </w:t>
      </w:r>
      <w:r w:rsidRPr="00E56A59">
        <w:t>(NP) - запрет на распространение наследования</w:t>
      </w:r>
      <w:r>
        <w:t xml:space="preserve">, </w:t>
      </w:r>
      <w:r w:rsidRPr="00E56A59">
        <w:t>(I) - наследование разрешений от родительского контейнера</w:t>
      </w:r>
    </w:p>
    <w:p w:rsidR="00506B10" w:rsidRDefault="00506B10" w:rsidP="00E56A59">
      <w:pPr>
        <w:ind w:left="708"/>
      </w:pPr>
      <w:r w:rsidRPr="00506B10">
        <w:rPr>
          <w:noProof/>
          <w:lang w:eastAsia="ru-RU"/>
        </w:rPr>
        <w:drawing>
          <wp:inline distT="0" distB="0" distL="0" distR="0" wp14:anchorId="65DA1C09" wp14:editId="71853884">
            <wp:extent cx="4217348" cy="2234242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18711" cy="2234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3A24" w:rsidRDefault="00C63A24" w:rsidP="00E56A59">
      <w:pPr>
        <w:ind w:left="708"/>
      </w:pPr>
      <w:r w:rsidRPr="00C63A24">
        <w:rPr>
          <w:noProof/>
          <w:lang w:eastAsia="ru-RU"/>
        </w:rPr>
        <w:drawing>
          <wp:inline distT="0" distB="0" distL="0" distR="0" wp14:anchorId="0F158915" wp14:editId="63BC16E7">
            <wp:extent cx="4525006" cy="809738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25006" cy="809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3A24" w:rsidRDefault="00C63A24" w:rsidP="00E56A59">
      <w:pPr>
        <w:ind w:left="708"/>
      </w:pPr>
      <w:r w:rsidRPr="00506B10">
        <w:rPr>
          <w:noProof/>
          <w:lang w:eastAsia="ru-RU"/>
        </w:rPr>
        <w:drawing>
          <wp:inline distT="0" distB="0" distL="0" distR="0" wp14:anchorId="6C62764C" wp14:editId="18613740">
            <wp:extent cx="5096586" cy="80021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96586" cy="800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B10" w:rsidRDefault="00506B10" w:rsidP="00E56A59">
      <w:pPr>
        <w:ind w:left="708"/>
      </w:pPr>
      <w:r w:rsidRPr="00506B10">
        <w:rPr>
          <w:noProof/>
          <w:lang w:eastAsia="ru-RU"/>
        </w:rPr>
        <w:drawing>
          <wp:inline distT="0" distB="0" distL="0" distR="0" wp14:anchorId="23727939" wp14:editId="533DB470">
            <wp:extent cx="4296375" cy="381053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96375" cy="381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B10" w:rsidRDefault="00C63A24" w:rsidP="00E56A59">
      <w:pPr>
        <w:ind w:left="708"/>
      </w:pPr>
      <w:r>
        <w:t>Также можно наследовать запреты, комбинировать собственные разрешения с наследованными, передавать комбинацию своих и унаследованных разрешений.</w:t>
      </w:r>
    </w:p>
    <w:p w:rsidR="00C63A24" w:rsidRDefault="00B06FAE" w:rsidP="00C63A24">
      <w:pPr>
        <w:ind w:left="708"/>
        <w:rPr>
          <w:b/>
        </w:rPr>
      </w:pPr>
      <w:r>
        <w:rPr>
          <w:b/>
        </w:rPr>
        <w:t>2</w:t>
      </w:r>
      <w:r w:rsidRPr="00B06FAE">
        <w:rPr>
          <w:b/>
        </w:rPr>
        <w:t>)</w:t>
      </w:r>
      <w:r w:rsidR="00C63A24" w:rsidRPr="00C63A24">
        <w:rPr>
          <w:b/>
        </w:rPr>
        <w:t xml:space="preserve"> Придумать примеры целесообразного и нецелесообразного применения наследования.</w:t>
      </w:r>
    </w:p>
    <w:p w:rsidR="00C63A24" w:rsidRDefault="00C63A24" w:rsidP="00C63A24">
      <w:pPr>
        <w:ind w:left="708"/>
      </w:pPr>
      <w:r>
        <w:t>Предположим, что у нас есть каталог, в котором находится информация для нескольких групп (структура какого-нибудь предприятия). В такой структуре есть ряд групп, которые не имеют доступ к некоторым подкаталогам. Для этой структуры для каждого подкаталога используется свои права и будет нецелесообразно унаследовать подкаталогам разрешения каталога, ведь разрешения перемешаются и надо будет настраивать запреты для каждого подкаталога, а так как в подкаталогах может быть целое дерево каталог, то наследование пойдет по цепочке и уйдет много времени на настройку запретов для всех подкаталогов подкаталога.</w:t>
      </w:r>
    </w:p>
    <w:p w:rsidR="00C63A24" w:rsidRDefault="00C63A24" w:rsidP="00C63A24">
      <w:pPr>
        <w:ind w:left="708"/>
      </w:pPr>
      <w:r>
        <w:t>Из прошлого примера нецелесообразного наследования вытекает и целесообразное, а именно подкаталоги подкаталогов. Если к подкаталогу для пользователя включены определенные запреты или разрешения и надо предоставить такие же права всем подкаталогом подкаталога и далее, то наследование</w:t>
      </w:r>
      <w:r w:rsidR="00B06FAE">
        <w:t xml:space="preserve"> значительно</w:t>
      </w:r>
      <w:r>
        <w:t xml:space="preserve"> упростит</w:t>
      </w:r>
      <w:r w:rsidR="00B06FAE">
        <w:t xml:space="preserve"> эту работу.</w:t>
      </w:r>
    </w:p>
    <w:p w:rsidR="00B06FAE" w:rsidRDefault="00B06FAE" w:rsidP="00C63A24">
      <w:pPr>
        <w:ind w:left="708"/>
        <w:rPr>
          <w:b/>
        </w:rPr>
      </w:pPr>
      <w:r w:rsidRPr="00B06FAE">
        <w:rPr>
          <w:b/>
        </w:rPr>
        <w:t>3) На примере привилегии “Обход перекрестной проверки” показать преобладание привилегий над разрешениями.</w:t>
      </w:r>
    </w:p>
    <w:p w:rsidR="00B06FAE" w:rsidRDefault="00B06FAE" w:rsidP="00C63A24">
      <w:pPr>
        <w:ind w:left="708"/>
      </w:pPr>
      <w:r>
        <w:lastRenderedPageBreak/>
        <w:t xml:space="preserve">В папке </w:t>
      </w:r>
      <w:r>
        <w:rPr>
          <w:lang w:val="en-US"/>
        </w:rPr>
        <w:t>Not</w:t>
      </w:r>
      <w:r w:rsidRPr="00B06FAE">
        <w:t xml:space="preserve"> </w:t>
      </w:r>
      <w:r>
        <w:rPr>
          <w:lang w:val="en-US"/>
        </w:rPr>
        <w:t>Perm</w:t>
      </w:r>
      <w:r w:rsidRPr="00B06FAE">
        <w:t xml:space="preserve"> создадим папку</w:t>
      </w:r>
      <w:r>
        <w:t xml:space="preserve"> </w:t>
      </w:r>
      <w:proofErr w:type="spellStart"/>
      <w:r>
        <w:rPr>
          <w:lang w:val="en-US"/>
        </w:rPr>
        <w:t>dsa</w:t>
      </w:r>
      <w:proofErr w:type="spellEnd"/>
      <w:r w:rsidRPr="00B06FAE">
        <w:t xml:space="preserve"> </w:t>
      </w:r>
      <w:r>
        <w:t>к которой у пользователя будет разрешения к ней и ее файлам</w:t>
      </w:r>
    </w:p>
    <w:p w:rsidR="00B06FAE" w:rsidRDefault="00B06FAE" w:rsidP="00C63A24">
      <w:pPr>
        <w:ind w:left="708"/>
      </w:pPr>
      <w:r w:rsidRPr="00B06FAE">
        <w:rPr>
          <w:noProof/>
          <w:lang w:eastAsia="ru-RU"/>
        </w:rPr>
        <w:drawing>
          <wp:inline distT="0" distB="0" distL="0" distR="0" wp14:anchorId="558BF345" wp14:editId="02164CBF">
            <wp:extent cx="4658375" cy="1714739"/>
            <wp:effectExtent l="0" t="0" r="889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58375" cy="1714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6FAE" w:rsidRDefault="00B06FAE" w:rsidP="00B06FAE">
      <w:pPr>
        <w:ind w:left="708"/>
      </w:pPr>
      <w:r>
        <w:t xml:space="preserve">Теперь зайдем от пользователя </w:t>
      </w:r>
      <w:proofErr w:type="spellStart"/>
      <w:r>
        <w:t>Student</w:t>
      </w:r>
      <w:proofErr w:type="spellEnd"/>
      <w:r>
        <w:t xml:space="preserve"> и попытаемся открыть данные папки и файл. Как видно из консоли, попасть в папку </w:t>
      </w:r>
      <w:r>
        <w:rPr>
          <w:lang w:val="en-US"/>
        </w:rPr>
        <w:t>Not</w:t>
      </w:r>
      <w:r w:rsidRPr="00B06FAE">
        <w:t xml:space="preserve"> </w:t>
      </w:r>
      <w:r>
        <w:rPr>
          <w:lang w:val="en-US"/>
        </w:rPr>
        <w:t>Perm</w:t>
      </w:r>
      <w:r>
        <w:t xml:space="preserve"> не удалось, однако открыть папку </w:t>
      </w:r>
      <w:proofErr w:type="spellStart"/>
      <w:r>
        <w:rPr>
          <w:lang w:val="en-US"/>
        </w:rPr>
        <w:t>dsa</w:t>
      </w:r>
      <w:proofErr w:type="spellEnd"/>
      <w:r>
        <w:t>, находящуюся в данном каталоге и файл получилось.</w:t>
      </w:r>
    </w:p>
    <w:p w:rsidR="00B06FAE" w:rsidRDefault="00B06FAE" w:rsidP="00B06FAE">
      <w:pPr>
        <w:ind w:left="708"/>
      </w:pPr>
      <w:r w:rsidRPr="00B06FAE">
        <w:rPr>
          <w:noProof/>
          <w:lang w:eastAsia="ru-RU"/>
        </w:rPr>
        <w:drawing>
          <wp:inline distT="0" distB="0" distL="0" distR="0" wp14:anchorId="420C87A1" wp14:editId="62A5E716">
            <wp:extent cx="5940425" cy="2938145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3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6FAE" w:rsidRDefault="00B06FAE" w:rsidP="00B06FAE">
      <w:pPr>
        <w:ind w:left="708"/>
      </w:pPr>
      <w:r>
        <w:t>Это означает, что привилегии преобладают над разрешениями доступа. Также это подтверждает возможность администратора менять владельца папки или файла несмотря на отсутствие разрешения на это.</w:t>
      </w:r>
    </w:p>
    <w:p w:rsidR="00B06FAE" w:rsidRDefault="00B06FAE" w:rsidP="00B06FAE">
      <w:pPr>
        <w:pStyle w:val="a3"/>
        <w:numPr>
          <w:ilvl w:val="0"/>
          <w:numId w:val="2"/>
        </w:numPr>
        <w:rPr>
          <w:b/>
        </w:rPr>
      </w:pPr>
      <w:r w:rsidRPr="00B06FAE">
        <w:rPr>
          <w:b/>
        </w:rPr>
        <w:t>Вывод</w:t>
      </w:r>
    </w:p>
    <w:p w:rsidR="00B06FAE" w:rsidRDefault="00B06FAE" w:rsidP="00B06FAE">
      <w:pPr>
        <w:ind w:left="708"/>
      </w:pPr>
      <w:r>
        <w:t>Были рассмотрены свойства и варианты наследования разрешений, были опробованы различные варианты наследования разрешений, приведены примеры целесообразного и нецелесообразного использования наследования разрешений, на примере привилегии «Обход перекрестной проверки» доказано преобладание привилегий над разрешениями доступа.</w:t>
      </w:r>
    </w:p>
    <w:p w:rsidR="00C51121" w:rsidRPr="00AC70E2" w:rsidRDefault="00C51121" w:rsidP="00C51121">
      <w:pPr>
        <w:rPr>
          <w:b/>
        </w:rPr>
      </w:pPr>
      <w:r w:rsidRPr="00AC70E2">
        <w:rPr>
          <w:b/>
        </w:rPr>
        <w:t>5. Владельцы файлов</w:t>
      </w:r>
    </w:p>
    <w:p w:rsidR="00C51121" w:rsidRDefault="00C51121" w:rsidP="00C51121">
      <w:pPr>
        <w:ind w:left="708"/>
        <w:rPr>
          <w:b/>
        </w:rPr>
      </w:pPr>
      <w:r w:rsidRPr="00C51121">
        <w:rPr>
          <w:b/>
        </w:rPr>
        <w:t>1) Обосновать необходимость применения свойства владения объектом. Опробовать смену владельца объекта.</w:t>
      </w:r>
    </w:p>
    <w:p w:rsidR="009C172B" w:rsidRDefault="00C51121" w:rsidP="00C51121">
      <w:pPr>
        <w:ind w:left="708"/>
      </w:pPr>
      <w:r>
        <w:t xml:space="preserve">Владелец объекта – важный объект в управлении </w:t>
      </w:r>
      <w:r w:rsidR="00AC70E2">
        <w:t xml:space="preserve">объектов. Он </w:t>
      </w:r>
      <w:r w:rsidR="00990863">
        <w:t xml:space="preserve">в случае разных ошибок, всегда будет иметь доступ к разрешениям к папке, ведь из-за ошибки системы или вирусов </w:t>
      </w:r>
      <w:r w:rsidR="00990863">
        <w:lastRenderedPageBreak/>
        <w:t xml:space="preserve">могут удалится права разрешения </w:t>
      </w:r>
      <w:r w:rsidR="009C172B">
        <w:t>на файл,</w:t>
      </w:r>
      <w:r w:rsidR="00990863">
        <w:t xml:space="preserve"> и владелец как раз может в любом случае дать разрешение на операции с файлами.</w:t>
      </w:r>
      <w:r w:rsidR="009C172B">
        <w:t xml:space="preserve"> Чтобы сменить владельца, нужно иметь разрешение на смену владельца и обладать привилегией смены владельца. </w:t>
      </w:r>
    </w:p>
    <w:p w:rsidR="00C51121" w:rsidRPr="009C172B" w:rsidRDefault="009C172B" w:rsidP="00C51121">
      <w:pPr>
        <w:ind w:left="708"/>
      </w:pPr>
      <w:r>
        <w:t xml:space="preserve">Опробуем смену владельца. В папке </w:t>
      </w:r>
      <w:r>
        <w:rPr>
          <w:lang w:val="en-US"/>
        </w:rPr>
        <w:t>student</w:t>
      </w:r>
      <w:r w:rsidRPr="009C172B">
        <w:t xml:space="preserve"> </w:t>
      </w:r>
      <w:r>
        <w:t xml:space="preserve">был файл </w:t>
      </w:r>
      <w:r>
        <w:rPr>
          <w:lang w:val="en-US"/>
        </w:rPr>
        <w:t>Test</w:t>
      </w:r>
      <w:r>
        <w:t xml:space="preserve">, для которого разрешений у </w:t>
      </w:r>
      <w:r>
        <w:rPr>
          <w:lang w:val="en-US"/>
        </w:rPr>
        <w:t>student</w:t>
      </w:r>
      <w:r w:rsidRPr="009C172B">
        <w:t xml:space="preserve"> </w:t>
      </w:r>
      <w:r>
        <w:t>не было, но мы сделали владельцем</w:t>
      </w:r>
      <w:r w:rsidRPr="009C172B">
        <w:t xml:space="preserve"> </w:t>
      </w:r>
      <w:r>
        <w:rPr>
          <w:lang w:val="en-US"/>
        </w:rPr>
        <w:t>student</w:t>
      </w:r>
    </w:p>
    <w:p w:rsidR="009C172B" w:rsidRDefault="009C172B" w:rsidP="00C51121">
      <w:pPr>
        <w:ind w:left="708"/>
      </w:pPr>
      <w:r w:rsidRPr="009C172B">
        <w:rPr>
          <w:noProof/>
          <w:lang w:eastAsia="ru-RU"/>
        </w:rPr>
        <w:drawing>
          <wp:inline distT="0" distB="0" distL="0" distR="0" wp14:anchorId="7F0556BE" wp14:editId="752A30A4">
            <wp:extent cx="3429479" cy="1409897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29479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172B" w:rsidRDefault="009C172B" w:rsidP="009C172B">
      <w:pPr>
        <w:ind w:left="705"/>
      </w:pPr>
      <w:r>
        <w:t xml:space="preserve">Теперь пользователь </w:t>
      </w:r>
      <w:r>
        <w:rPr>
          <w:lang w:val="en-US"/>
        </w:rPr>
        <w:t>student</w:t>
      </w:r>
      <w:r w:rsidRPr="009C172B">
        <w:t xml:space="preserve"> </w:t>
      </w:r>
      <w:r>
        <w:t>может полностью распоряжаться разрешениями для папки, вплоть до того, чтобы дать себе и любому пользователю доступ к этой папке.</w:t>
      </w:r>
    </w:p>
    <w:p w:rsidR="009C172B" w:rsidRDefault="009C172B" w:rsidP="009C172B">
      <w:pPr>
        <w:ind w:left="705"/>
      </w:pPr>
      <w:r w:rsidRPr="009C172B">
        <w:rPr>
          <w:noProof/>
          <w:lang w:eastAsia="ru-RU"/>
        </w:rPr>
        <w:drawing>
          <wp:inline distT="0" distB="0" distL="0" distR="0" wp14:anchorId="6A7EAABB" wp14:editId="61BF3856">
            <wp:extent cx="1587261" cy="2132470"/>
            <wp:effectExtent l="0" t="0" r="0" b="127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591384" cy="2138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2872" w:rsidRDefault="002F2872" w:rsidP="009C172B">
      <w:pPr>
        <w:ind w:left="705"/>
        <w:rPr>
          <w:b/>
        </w:rPr>
      </w:pPr>
      <w:r w:rsidRPr="002F2872">
        <w:rPr>
          <w:b/>
        </w:rPr>
        <w:t>2) Отформатировать сменный флэш-носитель в файловую систему NTFS, создать два каталога, на один назначить доступ группе Пользователи, на другой – конкретной учетной записи. Проверить и обосновать возможность доступа к каталогам носителя на другом компьютере, на котором есть группы и пользователи с теми же именами.</w:t>
      </w:r>
    </w:p>
    <w:p w:rsidR="00B950B8" w:rsidRPr="00B950B8" w:rsidRDefault="00B950B8" w:rsidP="009C172B">
      <w:pPr>
        <w:ind w:left="705"/>
        <w:rPr>
          <w:b/>
        </w:rPr>
      </w:pPr>
      <w:r>
        <w:t xml:space="preserve">Создадим в корне флэш-носителя папки </w:t>
      </w:r>
      <w:proofErr w:type="spellStart"/>
      <w:r>
        <w:t>Student</w:t>
      </w:r>
      <w:proofErr w:type="spellEnd"/>
      <w:r>
        <w:t xml:space="preserve"> и </w:t>
      </w:r>
      <w:proofErr w:type="spellStart"/>
      <w:r>
        <w:t>Users</w:t>
      </w:r>
      <w:proofErr w:type="spellEnd"/>
      <w:r>
        <w:t xml:space="preserve"> и оставим доступ к ним только доменному пользователю </w:t>
      </w:r>
      <w:r>
        <w:rPr>
          <w:lang w:val="en-US"/>
        </w:rPr>
        <w:t>s</w:t>
      </w:r>
      <w:proofErr w:type="spellStart"/>
      <w:r>
        <w:t>tudent</w:t>
      </w:r>
      <w:proofErr w:type="spellEnd"/>
      <w:r>
        <w:t xml:space="preserve"> и группе Пользователи соответственно. Чтобы убедиться в том, что мы пользуемся разрешениями доступа именно этих учетных записей и групп</w:t>
      </w:r>
      <w:r w:rsidRPr="00B950B8">
        <w:t xml:space="preserve"> </w:t>
      </w:r>
      <w:r>
        <w:t xml:space="preserve">удалим разрешения всем остальным. </w:t>
      </w:r>
      <w:r>
        <w:rPr>
          <w:lang w:val="en-US"/>
        </w:rPr>
        <w:t>Student</w:t>
      </w:r>
      <w:r w:rsidRPr="00B950B8">
        <w:t xml:space="preserve"> </w:t>
      </w:r>
      <w:r>
        <w:t>мы дадим разрешение на чтение и смена владельца, а пользователям дадим доступ на запись и чтение</w:t>
      </w:r>
    </w:p>
    <w:p w:rsidR="00912F30" w:rsidRDefault="00912F30" w:rsidP="00CC2E3E">
      <w:pPr>
        <w:ind w:left="705"/>
        <w:rPr>
          <w:b/>
        </w:rPr>
      </w:pPr>
      <w:r w:rsidRPr="00912F30">
        <w:rPr>
          <w:b/>
        </w:rPr>
        <w:drawing>
          <wp:inline distT="0" distB="0" distL="0" distR="0" wp14:anchorId="2926C2AC" wp14:editId="502404DE">
            <wp:extent cx="1509623" cy="1975769"/>
            <wp:effectExtent l="0" t="0" r="0" b="571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694494" cy="221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C2E3E" w:rsidRPr="00CC2E3E">
        <w:rPr>
          <w:b/>
        </w:rPr>
        <w:drawing>
          <wp:inline distT="0" distB="0" distL="0" distR="0" wp14:anchorId="678F04C2" wp14:editId="7136E7FB">
            <wp:extent cx="1492370" cy="196975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629938" cy="2151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50B8" w:rsidRDefault="00B950B8" w:rsidP="00CC2E3E">
      <w:pPr>
        <w:ind w:left="705"/>
        <w:rPr>
          <w:lang w:val="en-US"/>
        </w:rPr>
      </w:pPr>
      <w:r>
        <w:lastRenderedPageBreak/>
        <w:t>Попробуем 3 варианта входа</w:t>
      </w:r>
      <w:r>
        <w:rPr>
          <w:lang w:val="en-US"/>
        </w:rPr>
        <w:t xml:space="preserve">: </w:t>
      </w:r>
    </w:p>
    <w:p w:rsidR="00B950B8" w:rsidRDefault="00B950B8" w:rsidP="00B950B8">
      <w:pPr>
        <w:pStyle w:val="a3"/>
        <w:numPr>
          <w:ilvl w:val="0"/>
          <w:numId w:val="4"/>
        </w:numPr>
      </w:pPr>
      <w:r>
        <w:t xml:space="preserve">Зайдем в учетную запись домена </w:t>
      </w:r>
      <w:r>
        <w:rPr>
          <w:lang w:val="en-US"/>
        </w:rPr>
        <w:t>student</w:t>
      </w:r>
      <w:r w:rsidRPr="00B950B8">
        <w:t xml:space="preserve"> </w:t>
      </w:r>
      <w:r>
        <w:t>с другого компьютера в домене</w:t>
      </w:r>
    </w:p>
    <w:p w:rsidR="00B950B8" w:rsidRDefault="00B950B8" w:rsidP="00B950B8">
      <w:pPr>
        <w:pStyle w:val="a3"/>
        <w:numPr>
          <w:ilvl w:val="0"/>
          <w:numId w:val="4"/>
        </w:numPr>
      </w:pPr>
      <w:r>
        <w:t xml:space="preserve">Зайдем в локальную учетную запись </w:t>
      </w:r>
      <w:r>
        <w:rPr>
          <w:lang w:val="en-US"/>
        </w:rPr>
        <w:t>student</w:t>
      </w:r>
      <w:r w:rsidRPr="00B950B8">
        <w:t xml:space="preserve"> </w:t>
      </w:r>
      <w:r>
        <w:t>с другого компьютера в домене</w:t>
      </w:r>
    </w:p>
    <w:p w:rsidR="00B950B8" w:rsidRDefault="00B950B8" w:rsidP="00B950B8">
      <w:pPr>
        <w:pStyle w:val="a3"/>
        <w:numPr>
          <w:ilvl w:val="0"/>
          <w:numId w:val="4"/>
        </w:numPr>
      </w:pPr>
      <w:r>
        <w:t xml:space="preserve">Зайдем в локальную учетную запись </w:t>
      </w:r>
      <w:r>
        <w:rPr>
          <w:lang w:val="en-US"/>
        </w:rPr>
        <w:t>student</w:t>
      </w:r>
      <w:r w:rsidRPr="00B950B8">
        <w:t xml:space="preserve"> </w:t>
      </w:r>
      <w:r>
        <w:t>с другого компьютера, не входящего в домен</w:t>
      </w:r>
    </w:p>
    <w:p w:rsidR="00B950B8" w:rsidRPr="001D173F" w:rsidRDefault="00BC3680" w:rsidP="00B950B8">
      <w:pPr>
        <w:ind w:left="705"/>
      </w:pPr>
      <w:r>
        <w:t>В первом случае мы смогли работать с папкой со всеми разрешениями, которые есть у группы Пользователе, это объясняется тем, что мы заходим</w:t>
      </w:r>
      <w:r w:rsidR="001D173F">
        <w:t xml:space="preserve"> в домен, имея тот же </w:t>
      </w:r>
      <w:r w:rsidR="001D173F">
        <w:rPr>
          <w:lang w:val="en-US"/>
        </w:rPr>
        <w:t>SID</w:t>
      </w:r>
      <w:r w:rsidR="001D173F" w:rsidRPr="001D173F">
        <w:t xml:space="preserve"> </w:t>
      </w:r>
      <w:r w:rsidR="001D173F">
        <w:t xml:space="preserve">группы, так как мы в домене. В </w:t>
      </w:r>
      <w:r w:rsidR="001D173F">
        <w:rPr>
          <w:lang w:val="en-US"/>
        </w:rPr>
        <w:t>Student</w:t>
      </w:r>
      <w:r w:rsidR="001D173F" w:rsidRPr="001D173F">
        <w:t xml:space="preserve"> </w:t>
      </w:r>
      <w:r w:rsidR="001D173F">
        <w:t xml:space="preserve">мы тоже попали беспрепятственно, ведь зашли мы от того же пользователя, которому давали доступ, а значит мы имеем тоже самое имя и тот же </w:t>
      </w:r>
      <w:r w:rsidR="001D173F">
        <w:rPr>
          <w:lang w:val="en-US"/>
        </w:rPr>
        <w:t>SID</w:t>
      </w:r>
      <w:r w:rsidR="001D173F" w:rsidRPr="001D173F">
        <w:t xml:space="preserve"> </w:t>
      </w:r>
      <w:r w:rsidR="001D173F">
        <w:t>(ведь это та же самая учетная запись, только мы зашли в нее с другого компьютера</w:t>
      </w:r>
    </w:p>
    <w:p w:rsidR="001D173F" w:rsidRPr="001D173F" w:rsidRDefault="001D173F" w:rsidP="00B950B8">
      <w:pPr>
        <w:ind w:left="705"/>
      </w:pPr>
      <w:r w:rsidRPr="001D173F">
        <w:drawing>
          <wp:inline distT="0" distB="0" distL="0" distR="0" wp14:anchorId="3F38630D" wp14:editId="00A0E57D">
            <wp:extent cx="3507775" cy="224228"/>
            <wp:effectExtent l="0" t="0" r="0" b="444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76501" cy="235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173F" w:rsidRDefault="001D173F" w:rsidP="00B950B8">
      <w:pPr>
        <w:ind w:left="705"/>
      </w:pPr>
      <w:r w:rsidRPr="00CC2E3E">
        <w:rPr>
          <w:b/>
        </w:rPr>
        <w:drawing>
          <wp:inline distT="0" distB="0" distL="0" distR="0" wp14:anchorId="2D5D5F96" wp14:editId="7228C040">
            <wp:extent cx="1811548" cy="907665"/>
            <wp:effectExtent l="0" t="0" r="0" b="698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38821" cy="971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C3680">
        <w:rPr>
          <w:noProof/>
          <w:lang w:eastAsia="ru-RU"/>
        </w:rPr>
        <w:drawing>
          <wp:inline distT="0" distB="0" distL="0" distR="0" wp14:anchorId="6C9CA8A5" wp14:editId="50FEC271">
            <wp:extent cx="1640089" cy="1095555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661450" cy="1109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3680" w:rsidRDefault="00BC3680" w:rsidP="001D173F">
      <w:pPr>
        <w:ind w:left="705"/>
      </w:pPr>
      <w:r>
        <w:t xml:space="preserve">Во втором случае мы также смогли работать с папкой </w:t>
      </w:r>
      <w:r>
        <w:rPr>
          <w:lang w:val="en-US"/>
        </w:rPr>
        <w:t>Users</w:t>
      </w:r>
      <w:r w:rsidRPr="00BC3680">
        <w:t xml:space="preserve"> </w:t>
      </w:r>
      <w:r w:rsidR="00B82280">
        <w:t>со всеми правами пользователя. Э</w:t>
      </w:r>
      <w:r>
        <w:t xml:space="preserve">то объясняется тем, что </w:t>
      </w:r>
      <w:r w:rsidR="001D173F">
        <w:t xml:space="preserve">мы находимся в домене, а вот с </w:t>
      </w:r>
      <w:r w:rsidR="001D173F">
        <w:rPr>
          <w:lang w:val="en-US"/>
        </w:rPr>
        <w:t>Student</w:t>
      </w:r>
      <w:r w:rsidR="001D173F" w:rsidRPr="001D173F">
        <w:t xml:space="preserve"> </w:t>
      </w:r>
      <w:r w:rsidR="001D173F">
        <w:t xml:space="preserve">все обстоит не очень хорошо, ведь если и имена совпадают, но </w:t>
      </w:r>
      <w:r w:rsidR="001D173F">
        <w:rPr>
          <w:lang w:val="en-US"/>
        </w:rPr>
        <w:t>SID</w:t>
      </w:r>
      <w:r w:rsidR="001D173F" w:rsidRPr="001D173F">
        <w:t xml:space="preserve"> </w:t>
      </w:r>
      <w:r w:rsidR="001D173F">
        <w:t>нет</w:t>
      </w:r>
    </w:p>
    <w:p w:rsidR="001D173F" w:rsidRDefault="001D173F" w:rsidP="001D173F">
      <w:pPr>
        <w:ind w:left="705"/>
      </w:pPr>
      <w:r w:rsidRPr="001D173F">
        <w:drawing>
          <wp:inline distT="0" distB="0" distL="0" distR="0" wp14:anchorId="4973F5C4" wp14:editId="609A444F">
            <wp:extent cx="2530698" cy="215660"/>
            <wp:effectExtent l="0" t="0" r="317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23155" cy="249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D173F">
        <w:rPr>
          <w:noProof/>
          <w:lang w:eastAsia="ru-RU"/>
        </w:rPr>
        <w:t xml:space="preserve"> </w:t>
      </w:r>
      <w:r w:rsidRPr="001D173F">
        <w:drawing>
          <wp:inline distT="0" distB="0" distL="0" distR="0" wp14:anchorId="5ED0DDED" wp14:editId="6D3DF355">
            <wp:extent cx="2068830" cy="212968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501444" cy="257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2969" w:rsidRDefault="004B4ED9" w:rsidP="00DE2969">
      <w:pPr>
        <w:ind w:left="705"/>
        <w:rPr>
          <w:noProof/>
          <w:lang w:eastAsia="ru-RU"/>
        </w:rPr>
      </w:pPr>
      <w:r w:rsidRPr="004B4ED9">
        <w:rPr>
          <w:b/>
        </w:rPr>
        <w:drawing>
          <wp:inline distT="0" distB="0" distL="0" distR="0" wp14:anchorId="460DF6D2" wp14:editId="11148407">
            <wp:extent cx="2206706" cy="923027"/>
            <wp:effectExtent l="0" t="0" r="317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286579" cy="956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82280" w:rsidRPr="00CC2E3E">
        <w:rPr>
          <w:b/>
        </w:rPr>
        <w:drawing>
          <wp:inline distT="0" distB="0" distL="0" distR="0" wp14:anchorId="2796557B" wp14:editId="4D5A2480">
            <wp:extent cx="1811548" cy="907665"/>
            <wp:effectExtent l="0" t="0" r="0" b="698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38821" cy="971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2280" w:rsidRPr="00B82280" w:rsidRDefault="00B82280" w:rsidP="00B82280">
      <w:pPr>
        <w:ind w:left="705"/>
        <w:rPr>
          <w:noProof/>
          <w:lang w:eastAsia="ru-RU"/>
        </w:rPr>
      </w:pPr>
      <w:r>
        <w:rPr>
          <w:noProof/>
          <w:lang w:eastAsia="ru-RU"/>
        </w:rPr>
        <w:t xml:space="preserve">В третьем случае мы </w:t>
      </w:r>
      <w:r>
        <w:t xml:space="preserve">также смогли работать с папкой </w:t>
      </w:r>
      <w:r>
        <w:rPr>
          <w:lang w:val="en-US"/>
        </w:rPr>
        <w:t>Users</w:t>
      </w:r>
      <w:r w:rsidRPr="00BC3680">
        <w:t xml:space="preserve"> </w:t>
      </w:r>
      <w:r>
        <w:t>со всеми правами</w:t>
      </w:r>
      <w:r>
        <w:t xml:space="preserve"> пользователя. Это объясняется тем, что группа Пользователи имеет фиксированный </w:t>
      </w:r>
      <w:r>
        <w:rPr>
          <w:lang w:val="en-US"/>
        </w:rPr>
        <w:t>SID</w:t>
      </w:r>
      <w:r>
        <w:t xml:space="preserve">, который для большинства машин одинаков, и сама группа называется точно также. А вот с </w:t>
      </w:r>
      <w:r>
        <w:rPr>
          <w:lang w:val="en-US"/>
        </w:rPr>
        <w:t>student</w:t>
      </w:r>
      <w:r w:rsidRPr="00B82280">
        <w:t xml:space="preserve"> </w:t>
      </w:r>
      <w:r>
        <w:t xml:space="preserve">все также, как и во втором случае. К сожалению, </w:t>
      </w:r>
      <w:r>
        <w:rPr>
          <w:lang w:val="en-US"/>
        </w:rPr>
        <w:t>SID</w:t>
      </w:r>
      <w:r w:rsidRPr="00B82280">
        <w:t xml:space="preserve"> </w:t>
      </w:r>
      <w:r>
        <w:t>разные, а это значит, что это разные субъекты безопасности</w:t>
      </w:r>
    </w:p>
    <w:p w:rsidR="00B82280" w:rsidRDefault="00B82280" w:rsidP="00DE2969">
      <w:pPr>
        <w:ind w:left="705"/>
        <w:rPr>
          <w:noProof/>
          <w:lang w:eastAsia="ru-RU"/>
        </w:rPr>
      </w:pPr>
      <w:r w:rsidRPr="00B82280">
        <w:rPr>
          <w:noProof/>
          <w:lang w:eastAsia="ru-RU"/>
        </w:rPr>
        <w:drawing>
          <wp:inline distT="0" distB="0" distL="0" distR="0" wp14:anchorId="07D5925B" wp14:editId="1CA88830">
            <wp:extent cx="2530475" cy="185480"/>
            <wp:effectExtent l="0" t="0" r="3175" b="508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40855" cy="208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D173F">
        <w:drawing>
          <wp:inline distT="0" distB="0" distL="0" distR="0" wp14:anchorId="7A98CD63" wp14:editId="530C5443">
            <wp:extent cx="2068830" cy="212968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501444" cy="257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0A44" w:rsidRDefault="001E0A44" w:rsidP="00DE2969">
      <w:pPr>
        <w:ind w:left="705"/>
        <w:rPr>
          <w:noProof/>
          <w:lang w:eastAsia="ru-RU"/>
        </w:rPr>
      </w:pPr>
      <w:r w:rsidRPr="004B4ED9">
        <w:rPr>
          <w:b/>
        </w:rPr>
        <w:drawing>
          <wp:inline distT="0" distB="0" distL="0" distR="0" wp14:anchorId="2523B826" wp14:editId="665C61D8">
            <wp:extent cx="2206706" cy="923027"/>
            <wp:effectExtent l="0" t="0" r="317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286579" cy="956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C2E3E">
        <w:rPr>
          <w:b/>
        </w:rPr>
        <w:drawing>
          <wp:inline distT="0" distB="0" distL="0" distR="0" wp14:anchorId="11AB90F6" wp14:editId="7DE4E60C">
            <wp:extent cx="1811548" cy="907665"/>
            <wp:effectExtent l="0" t="0" r="0" b="698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38821" cy="971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0A44" w:rsidRPr="001E0A44" w:rsidRDefault="001E0A44" w:rsidP="00DE2969">
      <w:pPr>
        <w:ind w:left="705"/>
        <w:rPr>
          <w:noProof/>
          <w:lang w:eastAsia="ru-RU"/>
        </w:rPr>
      </w:pPr>
      <w:r>
        <w:rPr>
          <w:noProof/>
          <w:lang w:eastAsia="ru-RU"/>
        </w:rPr>
        <w:t xml:space="preserve">Попробуем нажать продолжить, дадим полный доступ засчет прав Администратора и заметим интересное свойство, пользователи в домене друг друга опознали (в безопасности мы можем видеть имена), а вот компьютер, который не относится к домену вообще не распознал имя, а лишь распознал </w:t>
      </w:r>
      <w:r>
        <w:rPr>
          <w:noProof/>
          <w:lang w:val="en-US" w:eastAsia="ru-RU"/>
        </w:rPr>
        <w:t>SID</w:t>
      </w:r>
      <w:r>
        <w:rPr>
          <w:noProof/>
          <w:lang w:eastAsia="ru-RU"/>
        </w:rPr>
        <w:t>, это еще один аргумент к третьему случаю, ведь с точки зрения безопасности эти пользователи еще и имеют разные имена</w:t>
      </w:r>
    </w:p>
    <w:p w:rsidR="004B4ED9" w:rsidRPr="004B4ED9" w:rsidRDefault="00B82280" w:rsidP="00CC2E3E">
      <w:pPr>
        <w:ind w:left="705"/>
        <w:rPr>
          <w:b/>
          <w:lang w:val="en-US"/>
        </w:rPr>
      </w:pPr>
      <w:r w:rsidRPr="00DE2969">
        <w:rPr>
          <w:b/>
          <w:lang w:val="en-US"/>
        </w:rPr>
        <w:lastRenderedPageBreak/>
        <w:drawing>
          <wp:inline distT="0" distB="0" distL="0" distR="0" wp14:anchorId="31E10FD8" wp14:editId="2229A0F8">
            <wp:extent cx="2053050" cy="2665562"/>
            <wp:effectExtent l="0" t="0" r="4445" b="190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057665" cy="2671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B4ED9">
        <w:rPr>
          <w:noProof/>
          <w:lang w:eastAsia="ru-RU"/>
        </w:rPr>
        <w:drawing>
          <wp:inline distT="0" distB="0" distL="0" distR="0" wp14:anchorId="2EF1DA46" wp14:editId="0F4F800E">
            <wp:extent cx="2069023" cy="2664902"/>
            <wp:effectExtent l="0" t="0" r="7620" b="254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63169" t="46212" r="18676" b="12215"/>
                    <a:stretch/>
                  </pic:blipFill>
                  <pic:spPr bwMode="auto">
                    <a:xfrm>
                      <a:off x="0" y="0"/>
                      <a:ext cx="2085341" cy="26859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E2969" w:rsidRPr="00DE2969">
        <w:rPr>
          <w:noProof/>
          <w:lang w:eastAsia="ru-RU"/>
        </w:rPr>
        <w:t xml:space="preserve"> </w:t>
      </w:r>
    </w:p>
    <w:p w:rsidR="009C172B" w:rsidRPr="00CD563D" w:rsidRDefault="002F2872" w:rsidP="009C172B">
      <w:pPr>
        <w:ind w:left="705"/>
        <w:rPr>
          <w:b/>
        </w:rPr>
      </w:pPr>
      <w:r w:rsidRPr="002F2872">
        <w:rPr>
          <w:b/>
        </w:rPr>
        <w:t>3</w:t>
      </w:r>
      <w:r w:rsidR="009C172B" w:rsidRPr="009C172B">
        <w:rPr>
          <w:b/>
        </w:rPr>
        <w:t>)</w:t>
      </w:r>
      <w:r w:rsidR="00CD563D">
        <w:rPr>
          <w:b/>
        </w:rPr>
        <w:t xml:space="preserve"> Вывод</w:t>
      </w:r>
    </w:p>
    <w:p w:rsidR="00CD563D" w:rsidRPr="005911CE" w:rsidRDefault="00CD563D" w:rsidP="00CD563D">
      <w:pPr>
        <w:ind w:left="705"/>
        <w:rPr>
          <w:b/>
          <w:lang w:val="en-US"/>
        </w:rPr>
      </w:pPr>
      <w:r>
        <w:t>Была обоснована необходимость применения свойства владения объектом. Опробована смена владельца объекта.</w:t>
      </w:r>
      <w:r w:rsidR="001E0A44">
        <w:t xml:space="preserve"> А также рассмотрена и опробована проверка доступа к каталогам на разных машинах, а также было замечено, что 2 компьютера, которые не знают друг друга, не могут распознать имена учетных записей, </w:t>
      </w:r>
      <w:r w:rsidR="005911CE">
        <w:t>для которых расписаны разрешения в безопасности.</w:t>
      </w:r>
    </w:p>
    <w:p w:rsidR="00B06FAE" w:rsidRDefault="00B06FAE" w:rsidP="00830B62">
      <w:pPr>
        <w:rPr>
          <w:b/>
        </w:rPr>
      </w:pPr>
      <w:r>
        <w:rPr>
          <w:b/>
        </w:rPr>
        <w:t xml:space="preserve">6. </w:t>
      </w:r>
      <w:r w:rsidRPr="00B06FAE">
        <w:rPr>
          <w:b/>
        </w:rPr>
        <w:t xml:space="preserve">Изучить настройки разрешений на системные каталоги </w:t>
      </w:r>
      <w:proofErr w:type="spellStart"/>
      <w:r w:rsidRPr="00B06FAE">
        <w:rPr>
          <w:b/>
        </w:rPr>
        <w:t>Windows</w:t>
      </w:r>
      <w:proofErr w:type="spellEnd"/>
      <w:r w:rsidRPr="00B06FAE">
        <w:rPr>
          <w:b/>
        </w:rPr>
        <w:t xml:space="preserve">, установленные по умолчанию. </w:t>
      </w:r>
    </w:p>
    <w:p w:rsidR="00830B62" w:rsidRDefault="00830B62" w:rsidP="00830B62">
      <w:pPr>
        <w:ind w:left="708"/>
        <w:rPr>
          <w:b/>
        </w:rPr>
      </w:pPr>
      <w:r w:rsidRPr="00830B62">
        <w:rPr>
          <w:b/>
        </w:rPr>
        <w:t>1)</w:t>
      </w:r>
      <w:r>
        <w:t xml:space="preserve"> </w:t>
      </w:r>
      <w:r w:rsidRPr="00B06FAE">
        <w:rPr>
          <w:b/>
        </w:rPr>
        <w:t>Для корневого каталога (C:\), каталогов \</w:t>
      </w:r>
      <w:proofErr w:type="spellStart"/>
      <w:r w:rsidRPr="00B06FAE">
        <w:rPr>
          <w:b/>
        </w:rPr>
        <w:t>Windows</w:t>
      </w:r>
      <w:proofErr w:type="spellEnd"/>
      <w:r w:rsidRPr="00B06FAE">
        <w:rPr>
          <w:b/>
        </w:rPr>
        <w:t>, \</w:t>
      </w:r>
      <w:proofErr w:type="spellStart"/>
      <w:r w:rsidRPr="00B06FAE">
        <w:rPr>
          <w:b/>
        </w:rPr>
        <w:t>Program</w:t>
      </w:r>
      <w:proofErr w:type="spellEnd"/>
      <w:r w:rsidRPr="00B06FAE">
        <w:rPr>
          <w:b/>
        </w:rPr>
        <w:t xml:space="preserve"> </w:t>
      </w:r>
      <w:proofErr w:type="spellStart"/>
      <w:r w:rsidRPr="00B06FAE">
        <w:rPr>
          <w:b/>
        </w:rPr>
        <w:t>Files</w:t>
      </w:r>
      <w:proofErr w:type="spellEnd"/>
      <w:r w:rsidRPr="00B06FAE">
        <w:rPr>
          <w:b/>
        </w:rPr>
        <w:t>, \</w:t>
      </w:r>
      <w:proofErr w:type="spellStart"/>
      <w:r w:rsidRPr="00B06FAE">
        <w:rPr>
          <w:b/>
        </w:rPr>
        <w:t>Program</w:t>
      </w:r>
      <w:proofErr w:type="spellEnd"/>
      <w:r w:rsidRPr="00B06FAE">
        <w:rPr>
          <w:b/>
        </w:rPr>
        <w:t xml:space="preserve"> </w:t>
      </w:r>
      <w:proofErr w:type="spellStart"/>
      <w:r w:rsidRPr="00B06FAE">
        <w:rPr>
          <w:b/>
        </w:rPr>
        <w:t>Data</w:t>
      </w:r>
      <w:proofErr w:type="spellEnd"/>
      <w:r w:rsidRPr="00B06FAE">
        <w:rPr>
          <w:b/>
        </w:rPr>
        <w:t>, \</w:t>
      </w:r>
      <w:proofErr w:type="spellStart"/>
      <w:r w:rsidRPr="00B06FAE">
        <w:rPr>
          <w:b/>
        </w:rPr>
        <w:t>Users</w:t>
      </w:r>
      <w:proofErr w:type="spellEnd"/>
      <w:r w:rsidRPr="00B06FAE">
        <w:rPr>
          <w:b/>
        </w:rPr>
        <w:t xml:space="preserve"> с некоторыми показательными подкаталогами рассмотреть владельца, назначенные разрешения и передачу наследования. Результаты представить в виде иерархической схемы каталогов с приписанными в краткой форме свойствами безопасности.</w:t>
      </w:r>
    </w:p>
    <w:p w:rsidR="00D22222" w:rsidRPr="00D22222" w:rsidRDefault="00B06FAE" w:rsidP="001F27A5">
      <w:pPr>
        <w:ind w:left="708"/>
      </w:pPr>
      <w:r>
        <w:t xml:space="preserve">Условные обозначения: F — полный доступ, M — изменение, X — выполнение, RX — чтение и выполнение, </w:t>
      </w:r>
      <w:r w:rsidR="00ED1367">
        <w:t xml:space="preserve">R — чтение, </w:t>
      </w:r>
      <w:r w:rsidR="00ED1367">
        <w:rPr>
          <w:lang w:val="en-US"/>
        </w:rPr>
        <w:t>RD</w:t>
      </w:r>
      <w:r w:rsidR="00ED1367" w:rsidRPr="00ED1367">
        <w:t xml:space="preserve"> </w:t>
      </w:r>
      <w:r w:rsidR="00ED1367">
        <w:t>–</w:t>
      </w:r>
      <w:r w:rsidR="00ED1367" w:rsidRPr="00ED1367">
        <w:t xml:space="preserve"> </w:t>
      </w:r>
      <w:r w:rsidR="00ED1367">
        <w:t>чтение данных</w:t>
      </w:r>
      <w:r w:rsidR="00ED1367" w:rsidRPr="00ED1367">
        <w:t xml:space="preserve">, </w:t>
      </w:r>
      <w:r w:rsidR="00ED1367">
        <w:rPr>
          <w:lang w:val="en-US"/>
        </w:rPr>
        <w:t>RA</w:t>
      </w:r>
      <w:r w:rsidR="00ED1367" w:rsidRPr="00ED1367">
        <w:t xml:space="preserve"> </w:t>
      </w:r>
      <w:r w:rsidR="00ED1367">
        <w:t>–</w:t>
      </w:r>
      <w:r w:rsidR="00ED1367" w:rsidRPr="00ED1367">
        <w:t xml:space="preserve"> </w:t>
      </w:r>
      <w:r w:rsidR="00ED1367">
        <w:t xml:space="preserve">чтение атрибутов, </w:t>
      </w:r>
      <w:r w:rsidR="00ED1367">
        <w:rPr>
          <w:lang w:val="en-US"/>
        </w:rPr>
        <w:t>REA</w:t>
      </w:r>
      <w:r w:rsidR="00ED1367" w:rsidRPr="00ED1367">
        <w:t xml:space="preserve"> </w:t>
      </w:r>
      <w:r w:rsidR="00ED1367">
        <w:t>–</w:t>
      </w:r>
      <w:r w:rsidR="00ED1367" w:rsidRPr="00ED1367">
        <w:t xml:space="preserve"> </w:t>
      </w:r>
      <w:r w:rsidR="00ED1367">
        <w:t xml:space="preserve">чтение дополнительных атрибутов, </w:t>
      </w:r>
      <w:proofErr w:type="spellStart"/>
      <w:r w:rsidR="00ED1367">
        <w:rPr>
          <w:lang w:val="en-US"/>
        </w:rPr>
        <w:t>Rc</w:t>
      </w:r>
      <w:proofErr w:type="spellEnd"/>
      <w:r w:rsidR="00ED1367" w:rsidRPr="00ED1367">
        <w:t xml:space="preserve"> </w:t>
      </w:r>
      <w:r w:rsidR="00ED1367">
        <w:t>–</w:t>
      </w:r>
      <w:r w:rsidR="00ED1367" w:rsidRPr="00ED1367">
        <w:t xml:space="preserve"> </w:t>
      </w:r>
      <w:r w:rsidR="00ED1367">
        <w:t xml:space="preserve">чтение разрешений, </w:t>
      </w:r>
      <w:r>
        <w:t>W — запись, WD —запись данных, AD —</w:t>
      </w:r>
      <w:proofErr w:type="spellStart"/>
      <w:r w:rsidR="00ED1367">
        <w:t>до</w:t>
      </w:r>
      <w:r w:rsidR="00830B62">
        <w:t>запись</w:t>
      </w:r>
      <w:proofErr w:type="spellEnd"/>
      <w:r>
        <w:t xml:space="preserve"> данных,</w:t>
      </w:r>
      <w:r w:rsidR="00ED1367">
        <w:t xml:space="preserve"> </w:t>
      </w:r>
      <w:r w:rsidR="00ED1367">
        <w:rPr>
          <w:lang w:val="en-US"/>
        </w:rPr>
        <w:t>WA</w:t>
      </w:r>
      <w:r w:rsidR="00ED1367" w:rsidRPr="00ED1367">
        <w:t xml:space="preserve"> </w:t>
      </w:r>
      <w:r w:rsidR="00ED1367">
        <w:t>–</w:t>
      </w:r>
      <w:r w:rsidR="00ED1367" w:rsidRPr="00ED1367">
        <w:t xml:space="preserve"> </w:t>
      </w:r>
      <w:r w:rsidR="00ED1367">
        <w:t>запись атрибутов</w:t>
      </w:r>
      <w:r w:rsidR="00ED1367" w:rsidRPr="00ED1367">
        <w:t>,</w:t>
      </w:r>
      <w:r w:rsidR="00ED1367">
        <w:t xml:space="preserve"> </w:t>
      </w:r>
      <w:r w:rsidR="00ED1367">
        <w:rPr>
          <w:lang w:val="en-US"/>
        </w:rPr>
        <w:t>WEA</w:t>
      </w:r>
      <w:r w:rsidR="00ED1367" w:rsidRPr="00ED1367">
        <w:t xml:space="preserve"> </w:t>
      </w:r>
      <w:r w:rsidR="00ED1367">
        <w:t>–</w:t>
      </w:r>
      <w:r w:rsidR="00ED1367" w:rsidRPr="00ED1367">
        <w:t xml:space="preserve"> </w:t>
      </w:r>
      <w:r w:rsidR="00ED1367">
        <w:t xml:space="preserve">запись дополнительных атрибутов, </w:t>
      </w:r>
      <w:r>
        <w:t>D</w:t>
      </w:r>
      <w:r w:rsidR="00DE2147">
        <w:t>C — удаление вложенных файлов</w:t>
      </w:r>
      <w:r w:rsidR="00D22222">
        <w:t xml:space="preserve">, </w:t>
      </w:r>
      <w:r w:rsidR="00D22222">
        <w:rPr>
          <w:lang w:val="en-US"/>
        </w:rPr>
        <w:t>D</w:t>
      </w:r>
      <w:r w:rsidR="00D22222" w:rsidRPr="00ED1367">
        <w:t xml:space="preserve"> </w:t>
      </w:r>
      <w:r w:rsidR="00D22222">
        <w:t>–</w:t>
      </w:r>
      <w:r w:rsidR="00D22222" w:rsidRPr="00ED1367">
        <w:t xml:space="preserve"> </w:t>
      </w:r>
      <w:r w:rsidR="00D22222">
        <w:t>удаление</w:t>
      </w:r>
      <w:r w:rsidR="00ED1367">
        <w:t>,</w:t>
      </w:r>
      <w:r w:rsidR="00DE2147">
        <w:t xml:space="preserve"> </w:t>
      </w:r>
      <w:r w:rsidR="00ED1367">
        <w:rPr>
          <w:lang w:val="en-US"/>
        </w:rPr>
        <w:t>WDAC</w:t>
      </w:r>
      <w:r w:rsidR="00ED1367" w:rsidRPr="00ED1367">
        <w:t xml:space="preserve"> – </w:t>
      </w:r>
      <w:r w:rsidR="00ED1367">
        <w:t xml:space="preserve">смена разрешений, </w:t>
      </w:r>
      <w:r w:rsidR="00ED1367">
        <w:rPr>
          <w:lang w:val="en-US"/>
        </w:rPr>
        <w:t>WO</w:t>
      </w:r>
      <w:r w:rsidR="00ED1367" w:rsidRPr="00ED1367">
        <w:t xml:space="preserve"> </w:t>
      </w:r>
      <w:r w:rsidR="00ED1367">
        <w:t>–</w:t>
      </w:r>
      <w:r w:rsidR="00ED1367" w:rsidRPr="00ED1367">
        <w:t xml:space="preserve"> </w:t>
      </w:r>
      <w:r w:rsidR="00ED1367">
        <w:t>смена владельца</w:t>
      </w:r>
      <w:r w:rsidR="00D22222" w:rsidRPr="00ED1367">
        <w:t>,</w:t>
      </w:r>
      <w:r w:rsidR="00D22222">
        <w:t xml:space="preserve"> S — синхронизация (</w:t>
      </w:r>
      <w:r w:rsidR="00D22222">
        <w:rPr>
          <w:lang w:val="en-US"/>
        </w:rPr>
        <w:t>RD</w:t>
      </w:r>
      <w:r w:rsidR="00D22222" w:rsidRPr="00D22222">
        <w:t xml:space="preserve"> + </w:t>
      </w:r>
      <w:r w:rsidR="00D22222">
        <w:rPr>
          <w:lang w:val="en-US"/>
        </w:rPr>
        <w:t>RA</w:t>
      </w:r>
      <w:r w:rsidR="00D22222" w:rsidRPr="00D22222">
        <w:t xml:space="preserve"> + </w:t>
      </w:r>
      <w:r w:rsidR="00D22222">
        <w:rPr>
          <w:lang w:val="en-US"/>
        </w:rPr>
        <w:t>REA</w:t>
      </w:r>
      <w:r w:rsidR="00D22222" w:rsidRPr="00D22222">
        <w:t xml:space="preserve"> + </w:t>
      </w:r>
      <w:proofErr w:type="spellStart"/>
      <w:r w:rsidR="00D22222">
        <w:rPr>
          <w:lang w:val="en-US"/>
        </w:rPr>
        <w:t>Rc</w:t>
      </w:r>
      <w:proofErr w:type="spellEnd"/>
      <w:r w:rsidR="00D22222" w:rsidRPr="00D22222">
        <w:t xml:space="preserve"> = </w:t>
      </w:r>
      <w:r w:rsidR="00D22222">
        <w:rPr>
          <w:lang w:val="en-US"/>
        </w:rPr>
        <w:t>R</w:t>
      </w:r>
      <w:r w:rsidR="00D22222" w:rsidRPr="00D22222">
        <w:t xml:space="preserve">, </w:t>
      </w:r>
      <w:r w:rsidR="00D22222">
        <w:rPr>
          <w:lang w:val="en-US"/>
        </w:rPr>
        <w:t>R</w:t>
      </w:r>
      <w:r w:rsidR="00D22222" w:rsidRPr="00D22222">
        <w:t xml:space="preserve"> + </w:t>
      </w:r>
      <w:r w:rsidR="00D22222">
        <w:rPr>
          <w:lang w:val="en-US"/>
        </w:rPr>
        <w:t>X</w:t>
      </w:r>
      <w:r w:rsidR="00D22222" w:rsidRPr="00D22222">
        <w:t xml:space="preserve"> = </w:t>
      </w:r>
      <w:r w:rsidR="00D22222">
        <w:rPr>
          <w:lang w:val="en-US"/>
        </w:rPr>
        <w:t>RX</w:t>
      </w:r>
      <w:r w:rsidR="00D22222" w:rsidRPr="00D22222">
        <w:t xml:space="preserve">, </w:t>
      </w:r>
      <w:r w:rsidR="00D22222">
        <w:rPr>
          <w:lang w:val="en-US"/>
        </w:rPr>
        <w:t>WD</w:t>
      </w:r>
      <w:r w:rsidR="00D22222" w:rsidRPr="00D22222">
        <w:t xml:space="preserve"> + </w:t>
      </w:r>
      <w:r w:rsidR="00D22222">
        <w:rPr>
          <w:lang w:val="en-US"/>
        </w:rPr>
        <w:t>AD</w:t>
      </w:r>
      <w:r w:rsidR="00D22222" w:rsidRPr="00D22222">
        <w:t xml:space="preserve"> + </w:t>
      </w:r>
      <w:r w:rsidR="00D22222">
        <w:rPr>
          <w:lang w:val="en-US"/>
        </w:rPr>
        <w:t>WA</w:t>
      </w:r>
      <w:r w:rsidR="00D22222" w:rsidRPr="00D22222">
        <w:t xml:space="preserve"> + </w:t>
      </w:r>
      <w:r w:rsidR="00D22222">
        <w:rPr>
          <w:lang w:val="en-US"/>
        </w:rPr>
        <w:t>WEA</w:t>
      </w:r>
      <w:r w:rsidR="00D22222" w:rsidRPr="00D22222">
        <w:t xml:space="preserve"> = </w:t>
      </w:r>
      <w:r w:rsidR="00D22222">
        <w:rPr>
          <w:lang w:val="en-US"/>
        </w:rPr>
        <w:t>W</w:t>
      </w:r>
      <w:r w:rsidR="00D22222">
        <w:t xml:space="preserve">, </w:t>
      </w:r>
      <w:r w:rsidR="00D22222">
        <w:rPr>
          <w:lang w:val="en-US"/>
        </w:rPr>
        <w:t>R</w:t>
      </w:r>
      <w:r w:rsidR="00D22222" w:rsidRPr="00D22222">
        <w:t xml:space="preserve"> + </w:t>
      </w:r>
      <w:r w:rsidR="00D22222">
        <w:rPr>
          <w:lang w:val="en-US"/>
        </w:rPr>
        <w:t>W</w:t>
      </w:r>
      <w:r w:rsidR="00D22222" w:rsidRPr="00D22222">
        <w:t xml:space="preserve"> + </w:t>
      </w:r>
      <w:r w:rsidR="00D22222">
        <w:rPr>
          <w:lang w:val="en-US"/>
        </w:rPr>
        <w:t>D</w:t>
      </w:r>
      <w:r w:rsidR="00D22222" w:rsidRPr="00D22222">
        <w:t xml:space="preserve"> + </w:t>
      </w:r>
      <w:r w:rsidR="00D22222">
        <w:rPr>
          <w:lang w:val="en-US"/>
        </w:rPr>
        <w:t>X</w:t>
      </w:r>
      <w:r w:rsidR="00D22222" w:rsidRPr="00D22222">
        <w:t xml:space="preserve">= </w:t>
      </w:r>
      <w:r w:rsidR="00D22222">
        <w:rPr>
          <w:lang w:val="en-US"/>
        </w:rPr>
        <w:t>M</w:t>
      </w:r>
      <w:r w:rsidR="00D22222" w:rsidRPr="00D22222">
        <w:t>)</w:t>
      </w:r>
      <w:r w:rsidR="0073009D" w:rsidRPr="0073009D">
        <w:t xml:space="preserve">, </w:t>
      </w:r>
      <w:r w:rsidR="0073009D">
        <w:rPr>
          <w:lang w:val="en-US"/>
        </w:rPr>
        <w:t>I</w:t>
      </w:r>
      <w:r w:rsidR="0073009D" w:rsidRPr="0073009D">
        <w:t xml:space="preserve"> - </w:t>
      </w:r>
      <w:r w:rsidR="0073009D">
        <w:t>унаследованы</w:t>
      </w:r>
    </w:p>
    <w:p w:rsidR="00830B62" w:rsidRPr="00ED1367" w:rsidRDefault="00830B62" w:rsidP="00776DD0">
      <w:pPr>
        <w:spacing w:after="0"/>
        <w:ind w:left="708"/>
      </w:pPr>
      <w:r w:rsidRPr="00776DD0">
        <w:rPr>
          <w:lang w:val="en-US"/>
        </w:rPr>
        <w:t>C</w:t>
      </w:r>
      <w:r w:rsidRPr="00ED1367">
        <w:t xml:space="preserve">:\ </w:t>
      </w:r>
    </w:p>
    <w:p w:rsidR="00830B62" w:rsidRPr="00663084" w:rsidRDefault="00830B62" w:rsidP="00776DD0">
      <w:pPr>
        <w:spacing w:after="0"/>
        <w:ind w:left="708" w:firstLine="708"/>
        <w:rPr>
          <w:lang w:val="en-US"/>
        </w:rPr>
      </w:pPr>
      <w:r>
        <w:t>Владелец</w:t>
      </w:r>
      <w:r w:rsidRPr="00663084">
        <w:rPr>
          <w:lang w:val="en-US"/>
        </w:rPr>
        <w:t xml:space="preserve"> — </w:t>
      </w:r>
      <w:proofErr w:type="spellStart"/>
      <w:r w:rsidRPr="00776DD0">
        <w:rPr>
          <w:lang w:val="en-US"/>
        </w:rPr>
        <w:t>TrustedInstaller</w:t>
      </w:r>
      <w:proofErr w:type="spellEnd"/>
    </w:p>
    <w:p w:rsidR="00830B62" w:rsidRDefault="00B06FAE" w:rsidP="00776DD0">
      <w:pPr>
        <w:spacing w:after="0"/>
        <w:ind w:left="709" w:firstLine="707"/>
        <w:rPr>
          <w:lang w:val="en-US"/>
        </w:rPr>
      </w:pPr>
      <w:r>
        <w:t>Разрешения</w:t>
      </w:r>
      <w:r w:rsidRPr="00663084">
        <w:rPr>
          <w:lang w:val="en-US"/>
        </w:rPr>
        <w:t xml:space="preserve">: </w:t>
      </w:r>
    </w:p>
    <w:p w:rsidR="00F954B3" w:rsidRPr="00F954B3" w:rsidRDefault="00F954B3" w:rsidP="00F954B3">
      <w:pPr>
        <w:spacing w:after="0"/>
        <w:ind w:left="709" w:firstLine="707"/>
      </w:pPr>
      <w:r w:rsidRPr="00776DD0">
        <w:rPr>
          <w:lang w:val="en-US"/>
        </w:rPr>
        <w:t>S</w:t>
      </w:r>
      <w:r>
        <w:rPr>
          <w:lang w:val="en-US"/>
        </w:rPr>
        <w:t>ystem</w:t>
      </w:r>
      <w:r w:rsidRPr="00F954B3">
        <w:t xml:space="preserve"> (</w:t>
      </w:r>
      <w:r w:rsidRPr="00776DD0">
        <w:rPr>
          <w:lang w:val="en-US"/>
        </w:rPr>
        <w:t>F</w:t>
      </w:r>
      <w:r w:rsidRPr="00F954B3">
        <w:t>)</w:t>
      </w:r>
    </w:p>
    <w:p w:rsidR="00CD281D" w:rsidRDefault="00F954B3" w:rsidP="00776DD0">
      <w:pPr>
        <w:spacing w:after="0"/>
        <w:ind w:left="709" w:firstLine="707"/>
      </w:pPr>
      <w:r>
        <w:t>Администраторы</w:t>
      </w:r>
      <w:r>
        <w:rPr>
          <w:lang w:val="en-US"/>
        </w:rPr>
        <w:t xml:space="preserve"> </w:t>
      </w:r>
      <w:r w:rsidRPr="00F954B3">
        <w:t>(</w:t>
      </w:r>
      <w:r w:rsidRPr="00776DD0">
        <w:rPr>
          <w:lang w:val="en-US"/>
        </w:rPr>
        <w:t>F</w:t>
      </w:r>
      <w:r w:rsidRPr="00F954B3">
        <w:t>)</w:t>
      </w:r>
    </w:p>
    <w:p w:rsidR="00F954B3" w:rsidRDefault="00F954B3" w:rsidP="00F954B3">
      <w:pPr>
        <w:spacing w:after="0"/>
        <w:ind w:left="708" w:firstLine="708"/>
      </w:pPr>
      <w:r>
        <w:t>Пользователи (RX</w:t>
      </w:r>
      <w:r>
        <w:rPr>
          <w:lang w:val="en-US"/>
        </w:rPr>
        <w:t>, AD</w:t>
      </w:r>
      <w:r>
        <w:t>)</w:t>
      </w:r>
      <w:r w:rsidRPr="00DE2147">
        <w:t xml:space="preserve"> </w:t>
      </w:r>
    </w:p>
    <w:p w:rsidR="00F954B3" w:rsidRPr="00F954B3" w:rsidRDefault="00F954B3" w:rsidP="001B66F8">
      <w:pPr>
        <w:spacing w:after="0"/>
        <w:rPr>
          <w:lang w:val="en-US"/>
        </w:rPr>
      </w:pPr>
    </w:p>
    <w:p w:rsidR="00830B62" w:rsidRPr="00F954B3" w:rsidRDefault="00830B62" w:rsidP="00776DD0">
      <w:pPr>
        <w:spacing w:after="0"/>
        <w:ind w:left="708"/>
      </w:pPr>
      <w:r w:rsidRPr="000C4E62">
        <w:rPr>
          <w:lang w:val="en-US"/>
        </w:rPr>
        <w:t>C</w:t>
      </w:r>
      <w:r w:rsidRPr="00F954B3">
        <w:t>:\</w:t>
      </w:r>
      <w:r w:rsidR="00B06FAE" w:rsidRPr="000C4E62">
        <w:rPr>
          <w:lang w:val="en-US"/>
        </w:rPr>
        <w:t>Windows</w:t>
      </w:r>
      <w:r w:rsidRPr="00F954B3">
        <w:t xml:space="preserve">\ </w:t>
      </w:r>
    </w:p>
    <w:p w:rsidR="00830B62" w:rsidRPr="000C4E62" w:rsidRDefault="00830B62" w:rsidP="00776DD0">
      <w:pPr>
        <w:spacing w:after="0"/>
        <w:ind w:left="1418"/>
        <w:rPr>
          <w:lang w:val="en-US"/>
        </w:rPr>
      </w:pPr>
      <w:r>
        <w:t>Владелец</w:t>
      </w:r>
      <w:r w:rsidRPr="000C4E62">
        <w:rPr>
          <w:lang w:val="en-US"/>
        </w:rPr>
        <w:t xml:space="preserve"> — </w:t>
      </w:r>
      <w:proofErr w:type="spellStart"/>
      <w:r w:rsidRPr="000C4E62">
        <w:rPr>
          <w:lang w:val="en-US"/>
        </w:rPr>
        <w:t>TrustedInstaller</w:t>
      </w:r>
      <w:proofErr w:type="spellEnd"/>
    </w:p>
    <w:p w:rsidR="00776DD0" w:rsidRPr="000C4E62" w:rsidRDefault="00B06FAE" w:rsidP="00776DD0">
      <w:pPr>
        <w:spacing w:after="0"/>
        <w:ind w:left="1418"/>
        <w:rPr>
          <w:lang w:val="en-US"/>
        </w:rPr>
      </w:pPr>
      <w:r>
        <w:t>Ра</w:t>
      </w:r>
      <w:r w:rsidR="00830B62">
        <w:t>зрешения</w:t>
      </w:r>
      <w:r w:rsidR="00830B62" w:rsidRPr="000C4E62">
        <w:rPr>
          <w:lang w:val="en-US"/>
        </w:rPr>
        <w:t xml:space="preserve">: </w:t>
      </w:r>
    </w:p>
    <w:p w:rsidR="00830B62" w:rsidRPr="000D0514" w:rsidRDefault="00830B62" w:rsidP="00776DD0">
      <w:pPr>
        <w:spacing w:after="0"/>
        <w:ind w:left="1418" w:firstLine="706"/>
        <w:rPr>
          <w:lang w:val="en-US"/>
        </w:rPr>
      </w:pPr>
      <w:proofErr w:type="spellStart"/>
      <w:r w:rsidRPr="00776DD0">
        <w:rPr>
          <w:lang w:val="en-US"/>
        </w:rPr>
        <w:t>TrustedInstaller</w:t>
      </w:r>
      <w:proofErr w:type="spellEnd"/>
      <w:r w:rsidRPr="000D0514">
        <w:rPr>
          <w:lang w:val="en-US"/>
        </w:rPr>
        <w:t xml:space="preserve"> (</w:t>
      </w:r>
      <w:r w:rsidRPr="00776DD0">
        <w:rPr>
          <w:lang w:val="en-US"/>
        </w:rPr>
        <w:t>F</w:t>
      </w:r>
      <w:r w:rsidRPr="000D0514">
        <w:rPr>
          <w:lang w:val="en-US"/>
        </w:rPr>
        <w:t>)</w:t>
      </w:r>
    </w:p>
    <w:p w:rsidR="00F954B3" w:rsidRDefault="00F954B3" w:rsidP="00CD281D">
      <w:pPr>
        <w:spacing w:after="0"/>
        <w:ind w:left="1415" w:firstLine="709"/>
        <w:rPr>
          <w:lang w:val="en-US"/>
        </w:rPr>
      </w:pPr>
      <w:r w:rsidRPr="00776DD0">
        <w:rPr>
          <w:lang w:val="en-US"/>
        </w:rPr>
        <w:t>S</w:t>
      </w:r>
      <w:r>
        <w:rPr>
          <w:lang w:val="en-US"/>
        </w:rPr>
        <w:t xml:space="preserve">ystem </w:t>
      </w:r>
      <w:r w:rsidRPr="000D0514">
        <w:rPr>
          <w:lang w:val="en-US"/>
        </w:rPr>
        <w:t>(</w:t>
      </w:r>
      <w:r>
        <w:rPr>
          <w:lang w:val="en-US"/>
        </w:rPr>
        <w:t>M</w:t>
      </w:r>
      <w:r w:rsidRPr="000D0514">
        <w:rPr>
          <w:lang w:val="en-US"/>
        </w:rPr>
        <w:t>)</w:t>
      </w:r>
      <w:r>
        <w:rPr>
          <w:lang w:val="en-US"/>
        </w:rPr>
        <w:t xml:space="preserve"> </w:t>
      </w:r>
    </w:p>
    <w:p w:rsidR="00CD281D" w:rsidRPr="00F954B3" w:rsidRDefault="00CD281D" w:rsidP="00CD281D">
      <w:pPr>
        <w:spacing w:after="0"/>
        <w:ind w:left="1415" w:firstLine="709"/>
        <w:rPr>
          <w:lang w:val="en-US"/>
        </w:rPr>
      </w:pPr>
      <w:r>
        <w:lastRenderedPageBreak/>
        <w:t>Администраторы</w:t>
      </w:r>
      <w:r w:rsidRPr="00F954B3">
        <w:rPr>
          <w:lang w:val="en-US"/>
        </w:rPr>
        <w:t xml:space="preserve"> (</w:t>
      </w:r>
      <w:r>
        <w:rPr>
          <w:lang w:val="en-US"/>
        </w:rPr>
        <w:t>M</w:t>
      </w:r>
      <w:r w:rsidRPr="00F954B3">
        <w:rPr>
          <w:lang w:val="en-US"/>
        </w:rPr>
        <w:t>)</w:t>
      </w:r>
    </w:p>
    <w:p w:rsidR="00CD281D" w:rsidRDefault="00CD281D" w:rsidP="00CD281D">
      <w:pPr>
        <w:spacing w:after="0"/>
        <w:ind w:left="1415" w:firstLine="709"/>
      </w:pPr>
      <w:r>
        <w:t>Пользователи (RX)</w:t>
      </w:r>
      <w:r w:rsidRPr="00DE2147">
        <w:t xml:space="preserve"> </w:t>
      </w:r>
    </w:p>
    <w:p w:rsidR="00CD281D" w:rsidRDefault="00CD281D" w:rsidP="00CD281D">
      <w:pPr>
        <w:spacing w:after="0"/>
        <w:ind w:left="1415" w:firstLine="709"/>
      </w:pPr>
    </w:p>
    <w:p w:rsidR="00776DD0" w:rsidRPr="000C4E62" w:rsidRDefault="00776DD0" w:rsidP="00776DD0">
      <w:pPr>
        <w:spacing w:after="0"/>
        <w:ind w:firstLine="708"/>
        <w:rPr>
          <w:lang w:val="en-US"/>
        </w:rPr>
      </w:pPr>
      <w:r w:rsidRPr="00776DD0">
        <w:rPr>
          <w:lang w:val="en-US"/>
        </w:rPr>
        <w:t>C</w:t>
      </w:r>
      <w:r w:rsidRPr="000C4E62">
        <w:rPr>
          <w:lang w:val="en-US"/>
        </w:rPr>
        <w:t>:</w:t>
      </w:r>
      <w:r w:rsidR="00830B62" w:rsidRPr="000C4E62">
        <w:rPr>
          <w:lang w:val="en-US"/>
        </w:rPr>
        <w:t>\</w:t>
      </w:r>
      <w:r w:rsidRPr="00776DD0">
        <w:rPr>
          <w:lang w:val="en-US"/>
        </w:rPr>
        <w:t>Windows</w:t>
      </w:r>
      <w:r w:rsidRPr="000C4E62">
        <w:rPr>
          <w:lang w:val="en-US"/>
        </w:rPr>
        <w:t>\</w:t>
      </w:r>
      <w:r w:rsidR="00830B62" w:rsidRPr="00776DD0">
        <w:rPr>
          <w:lang w:val="en-US"/>
        </w:rPr>
        <w:t>System</w:t>
      </w:r>
      <w:r w:rsidR="00830B62" w:rsidRPr="000C4E62">
        <w:rPr>
          <w:lang w:val="en-US"/>
        </w:rPr>
        <w:t>32</w:t>
      </w:r>
      <w:r w:rsidRPr="000C4E62">
        <w:rPr>
          <w:lang w:val="en-US"/>
        </w:rPr>
        <w:t>\</w:t>
      </w:r>
    </w:p>
    <w:p w:rsidR="00776DD0" w:rsidRPr="00776DD0" w:rsidRDefault="00B06FAE" w:rsidP="00776DD0">
      <w:pPr>
        <w:spacing w:after="0"/>
        <w:ind w:left="708" w:firstLine="708"/>
        <w:rPr>
          <w:lang w:val="en-US"/>
        </w:rPr>
      </w:pPr>
      <w:r>
        <w:t>Владелец</w:t>
      </w:r>
      <w:r w:rsidRPr="00776DD0">
        <w:rPr>
          <w:lang w:val="en-US"/>
        </w:rPr>
        <w:t xml:space="preserve"> — </w:t>
      </w:r>
      <w:proofErr w:type="spellStart"/>
      <w:r w:rsidRPr="00776DD0">
        <w:rPr>
          <w:lang w:val="en-US"/>
        </w:rPr>
        <w:t>TrustedInstaller</w:t>
      </w:r>
      <w:proofErr w:type="spellEnd"/>
    </w:p>
    <w:p w:rsidR="00776DD0" w:rsidRPr="00776DD0" w:rsidRDefault="00B06FAE" w:rsidP="00776DD0">
      <w:pPr>
        <w:spacing w:after="0"/>
        <w:ind w:left="709" w:firstLine="707"/>
        <w:rPr>
          <w:lang w:val="en-US"/>
        </w:rPr>
      </w:pPr>
      <w:r>
        <w:t>Разрешения</w:t>
      </w:r>
      <w:r w:rsidRPr="00776DD0">
        <w:rPr>
          <w:lang w:val="en-US"/>
        </w:rPr>
        <w:t xml:space="preserve">: </w:t>
      </w:r>
    </w:p>
    <w:p w:rsidR="00776DD0" w:rsidRPr="00776DD0" w:rsidRDefault="00776DD0" w:rsidP="00776DD0">
      <w:pPr>
        <w:spacing w:after="0"/>
        <w:ind w:left="1417" w:firstLine="707"/>
        <w:rPr>
          <w:lang w:val="en-US"/>
        </w:rPr>
      </w:pPr>
      <w:proofErr w:type="spellStart"/>
      <w:r w:rsidRPr="00776DD0">
        <w:rPr>
          <w:lang w:val="en-US"/>
        </w:rPr>
        <w:t>TrustedInstaller</w:t>
      </w:r>
      <w:proofErr w:type="spellEnd"/>
      <w:r w:rsidRPr="00776DD0">
        <w:rPr>
          <w:lang w:val="en-US"/>
        </w:rPr>
        <w:t xml:space="preserve"> (F)</w:t>
      </w:r>
    </w:p>
    <w:p w:rsidR="00776DD0" w:rsidRPr="000D0514" w:rsidRDefault="00776DD0" w:rsidP="00776DD0">
      <w:pPr>
        <w:spacing w:after="0"/>
        <w:ind w:left="1417" w:firstLine="707"/>
        <w:rPr>
          <w:lang w:val="en-US"/>
        </w:rPr>
      </w:pPr>
      <w:r w:rsidRPr="00776DD0">
        <w:rPr>
          <w:lang w:val="en-US"/>
        </w:rPr>
        <w:t>S</w:t>
      </w:r>
      <w:r>
        <w:rPr>
          <w:lang w:val="en-US"/>
        </w:rPr>
        <w:t>ystem</w:t>
      </w:r>
      <w:r w:rsidR="00F954B3">
        <w:rPr>
          <w:lang w:val="en-US"/>
        </w:rPr>
        <w:t xml:space="preserve"> </w:t>
      </w:r>
      <w:r w:rsidRPr="000D0514">
        <w:rPr>
          <w:lang w:val="en-US"/>
        </w:rPr>
        <w:t>(</w:t>
      </w:r>
      <w:r w:rsidR="00F954B3">
        <w:rPr>
          <w:lang w:val="en-US"/>
        </w:rPr>
        <w:t>M)</w:t>
      </w:r>
    </w:p>
    <w:p w:rsidR="00776DD0" w:rsidRPr="00F954B3" w:rsidRDefault="00776DD0" w:rsidP="00776DD0">
      <w:pPr>
        <w:spacing w:after="0"/>
        <w:ind w:left="1417" w:firstLine="707"/>
        <w:rPr>
          <w:lang w:val="en-US"/>
        </w:rPr>
      </w:pPr>
      <w:r>
        <w:t>Администраторы</w:t>
      </w:r>
      <w:r w:rsidRPr="00F954B3">
        <w:rPr>
          <w:lang w:val="en-US"/>
        </w:rPr>
        <w:t xml:space="preserve"> (</w:t>
      </w:r>
      <w:r w:rsidR="00F954B3">
        <w:rPr>
          <w:lang w:val="en-US"/>
        </w:rPr>
        <w:t>M</w:t>
      </w:r>
      <w:r w:rsidR="000D0514" w:rsidRPr="00F954B3">
        <w:rPr>
          <w:lang w:val="en-US"/>
        </w:rPr>
        <w:t>)</w:t>
      </w:r>
    </w:p>
    <w:p w:rsidR="00776DD0" w:rsidRDefault="00776DD0" w:rsidP="00776DD0">
      <w:pPr>
        <w:spacing w:after="0"/>
        <w:ind w:left="1417" w:firstLine="707"/>
      </w:pPr>
      <w:r>
        <w:t>Пользователи (RX)</w:t>
      </w:r>
      <w:r w:rsidR="000D0514" w:rsidRPr="000D0514">
        <w:t xml:space="preserve"> </w:t>
      </w:r>
    </w:p>
    <w:p w:rsidR="00F954B3" w:rsidRPr="000D0514" w:rsidRDefault="00F954B3" w:rsidP="00776DD0">
      <w:pPr>
        <w:spacing w:after="0"/>
        <w:ind w:left="1417" w:firstLine="707"/>
      </w:pPr>
    </w:p>
    <w:p w:rsidR="00776DD0" w:rsidRPr="000C4E62" w:rsidRDefault="00776DD0" w:rsidP="00776DD0">
      <w:pPr>
        <w:spacing w:after="0"/>
        <w:ind w:firstLine="708"/>
        <w:rPr>
          <w:lang w:val="en-US"/>
        </w:rPr>
      </w:pPr>
      <w:r w:rsidRPr="00776DD0">
        <w:rPr>
          <w:lang w:val="en-US"/>
        </w:rPr>
        <w:t>C</w:t>
      </w:r>
      <w:r w:rsidRPr="000C4E62">
        <w:rPr>
          <w:lang w:val="en-US"/>
        </w:rPr>
        <w:t>:\</w:t>
      </w:r>
      <w:r w:rsidRPr="00776DD0">
        <w:rPr>
          <w:lang w:val="en-US"/>
        </w:rPr>
        <w:t>Windows</w:t>
      </w:r>
      <w:r w:rsidRPr="000C4E62">
        <w:rPr>
          <w:lang w:val="en-US"/>
        </w:rPr>
        <w:t>\</w:t>
      </w:r>
      <w:r>
        <w:rPr>
          <w:lang w:val="en-US"/>
        </w:rPr>
        <w:t>Microsoft</w:t>
      </w:r>
      <w:r w:rsidRPr="000C4E62">
        <w:rPr>
          <w:lang w:val="en-US"/>
        </w:rPr>
        <w:t>.</w:t>
      </w:r>
      <w:r>
        <w:rPr>
          <w:lang w:val="en-US"/>
        </w:rPr>
        <w:t>NET</w:t>
      </w:r>
      <w:r w:rsidRPr="000C4E62">
        <w:rPr>
          <w:lang w:val="en-US"/>
        </w:rPr>
        <w:t>\</w:t>
      </w:r>
    </w:p>
    <w:p w:rsidR="00776DD0" w:rsidRPr="00776DD0" w:rsidRDefault="00776DD0" w:rsidP="00776DD0">
      <w:pPr>
        <w:spacing w:after="0"/>
        <w:ind w:left="708" w:firstLine="708"/>
        <w:rPr>
          <w:lang w:val="en-US"/>
        </w:rPr>
      </w:pPr>
      <w:r>
        <w:t>Владелец</w:t>
      </w:r>
      <w:r w:rsidRPr="00776DD0">
        <w:rPr>
          <w:lang w:val="en-US"/>
        </w:rPr>
        <w:t xml:space="preserve"> — </w:t>
      </w:r>
      <w:proofErr w:type="spellStart"/>
      <w:r w:rsidRPr="00776DD0">
        <w:rPr>
          <w:lang w:val="en-US"/>
        </w:rPr>
        <w:t>TrustedInstaller</w:t>
      </w:r>
      <w:proofErr w:type="spellEnd"/>
    </w:p>
    <w:p w:rsidR="00776DD0" w:rsidRPr="00776DD0" w:rsidRDefault="00B06FAE" w:rsidP="00776DD0">
      <w:pPr>
        <w:spacing w:after="0"/>
        <w:ind w:left="708" w:firstLine="708"/>
        <w:rPr>
          <w:lang w:val="en-US"/>
        </w:rPr>
      </w:pPr>
      <w:r>
        <w:t>Ра</w:t>
      </w:r>
      <w:r w:rsidR="00776DD0">
        <w:t>зрешения</w:t>
      </w:r>
      <w:r w:rsidR="00776DD0" w:rsidRPr="00776DD0">
        <w:rPr>
          <w:lang w:val="en-US"/>
        </w:rPr>
        <w:t xml:space="preserve">: </w:t>
      </w:r>
    </w:p>
    <w:p w:rsidR="00776DD0" w:rsidRPr="00776DD0" w:rsidRDefault="00776DD0" w:rsidP="00776DD0">
      <w:pPr>
        <w:spacing w:after="0"/>
        <w:ind w:left="1417" w:firstLine="707"/>
        <w:rPr>
          <w:lang w:val="en-US"/>
        </w:rPr>
      </w:pPr>
      <w:proofErr w:type="spellStart"/>
      <w:r w:rsidRPr="00776DD0">
        <w:rPr>
          <w:lang w:val="en-US"/>
        </w:rPr>
        <w:t>TrustedInstaller</w:t>
      </w:r>
      <w:proofErr w:type="spellEnd"/>
      <w:r w:rsidRPr="00776DD0">
        <w:rPr>
          <w:lang w:val="en-US"/>
        </w:rPr>
        <w:t xml:space="preserve"> (F)</w:t>
      </w:r>
    </w:p>
    <w:p w:rsidR="00776DD0" w:rsidRPr="00776DD0" w:rsidRDefault="00776DD0" w:rsidP="00776DD0">
      <w:pPr>
        <w:spacing w:after="0"/>
        <w:ind w:left="1417" w:firstLine="707"/>
        <w:rPr>
          <w:lang w:val="en-US"/>
        </w:rPr>
      </w:pPr>
      <w:r w:rsidRPr="00776DD0">
        <w:rPr>
          <w:lang w:val="en-US"/>
        </w:rPr>
        <w:t>S</w:t>
      </w:r>
      <w:r>
        <w:rPr>
          <w:lang w:val="en-US"/>
        </w:rPr>
        <w:t>ystem</w:t>
      </w:r>
      <w:r w:rsidR="001B66F8">
        <w:rPr>
          <w:lang w:val="en-US"/>
        </w:rPr>
        <w:t xml:space="preserve"> </w:t>
      </w:r>
      <w:r w:rsidRPr="00776DD0">
        <w:rPr>
          <w:lang w:val="en-US"/>
        </w:rPr>
        <w:t>(</w:t>
      </w:r>
      <w:r w:rsidR="00F954B3">
        <w:rPr>
          <w:lang w:val="en-US"/>
        </w:rPr>
        <w:t>M</w:t>
      </w:r>
      <w:r w:rsidR="000D0514">
        <w:rPr>
          <w:lang w:val="en-US"/>
        </w:rPr>
        <w:t xml:space="preserve">) </w:t>
      </w:r>
    </w:p>
    <w:p w:rsidR="00776DD0" w:rsidRPr="00F954B3" w:rsidRDefault="00B06FAE" w:rsidP="00776DD0">
      <w:pPr>
        <w:spacing w:after="0"/>
        <w:ind w:left="1417" w:firstLine="707"/>
        <w:rPr>
          <w:lang w:val="en-US"/>
        </w:rPr>
      </w:pPr>
      <w:r>
        <w:t>Администратор</w:t>
      </w:r>
      <w:r w:rsidR="00776DD0">
        <w:t>ы</w:t>
      </w:r>
      <w:r w:rsidR="00776DD0" w:rsidRPr="00F954B3">
        <w:rPr>
          <w:lang w:val="en-US"/>
        </w:rPr>
        <w:t xml:space="preserve"> (</w:t>
      </w:r>
      <w:r w:rsidR="00F954B3">
        <w:rPr>
          <w:lang w:val="en-US"/>
        </w:rPr>
        <w:t>M</w:t>
      </w:r>
      <w:r w:rsidR="000D0514" w:rsidRPr="00F954B3">
        <w:rPr>
          <w:lang w:val="en-US"/>
        </w:rPr>
        <w:t>)</w:t>
      </w:r>
    </w:p>
    <w:p w:rsidR="000D0514" w:rsidRDefault="00830B62" w:rsidP="00F954B3">
      <w:pPr>
        <w:spacing w:after="0"/>
        <w:ind w:left="2121"/>
      </w:pPr>
      <w:r>
        <w:t>Пользователи</w:t>
      </w:r>
      <w:r w:rsidRPr="000D0514">
        <w:t xml:space="preserve"> (</w:t>
      </w:r>
      <w:r w:rsidRPr="00776DD0">
        <w:rPr>
          <w:lang w:val="en-US"/>
        </w:rPr>
        <w:t>RX</w:t>
      </w:r>
      <w:r w:rsidR="00776DD0" w:rsidRPr="000D0514">
        <w:t>)</w:t>
      </w:r>
      <w:r w:rsidRPr="000D0514">
        <w:t xml:space="preserve"> </w:t>
      </w:r>
    </w:p>
    <w:p w:rsidR="00F954B3" w:rsidRPr="000D0514" w:rsidRDefault="00F954B3" w:rsidP="00F954B3">
      <w:pPr>
        <w:spacing w:after="0"/>
        <w:ind w:left="2121"/>
      </w:pPr>
    </w:p>
    <w:p w:rsidR="00776DD0" w:rsidRPr="00776DD0" w:rsidRDefault="00776DD0" w:rsidP="00776DD0">
      <w:pPr>
        <w:spacing w:after="0"/>
        <w:ind w:firstLine="708"/>
        <w:rPr>
          <w:lang w:val="en-US"/>
        </w:rPr>
      </w:pPr>
      <w:r>
        <w:rPr>
          <w:lang w:val="en-US"/>
        </w:rPr>
        <w:t>C</w:t>
      </w:r>
      <w:r w:rsidRPr="00776DD0">
        <w:rPr>
          <w:lang w:val="en-US"/>
        </w:rPr>
        <w:t>:\</w:t>
      </w:r>
      <w:r w:rsidR="00B06FAE" w:rsidRPr="00776DD0">
        <w:rPr>
          <w:lang w:val="en-US"/>
        </w:rPr>
        <w:t>Program Files</w:t>
      </w:r>
      <w:r w:rsidR="000D0514">
        <w:rPr>
          <w:lang w:val="en-US"/>
        </w:rPr>
        <w:t>(x</w:t>
      </w:r>
      <w:proofErr w:type="gramStart"/>
      <w:r w:rsidR="000D0514">
        <w:rPr>
          <w:lang w:val="en-US"/>
        </w:rPr>
        <w:t>86)</w:t>
      </w:r>
      <w:r w:rsidR="00B06FAE" w:rsidRPr="00776DD0">
        <w:rPr>
          <w:lang w:val="en-US"/>
        </w:rPr>
        <w:t>\</w:t>
      </w:r>
      <w:proofErr w:type="gramEnd"/>
      <w:r w:rsidR="00B06FAE" w:rsidRPr="00776DD0">
        <w:rPr>
          <w:lang w:val="en-US"/>
        </w:rPr>
        <w:t xml:space="preserve"> </w:t>
      </w:r>
    </w:p>
    <w:p w:rsidR="00776DD0" w:rsidRDefault="00B06FAE" w:rsidP="00776DD0">
      <w:pPr>
        <w:spacing w:after="0"/>
        <w:ind w:left="708" w:firstLine="708"/>
        <w:rPr>
          <w:lang w:val="en-US"/>
        </w:rPr>
      </w:pPr>
      <w:r>
        <w:t>Владелец</w:t>
      </w:r>
      <w:r w:rsidRPr="00776DD0">
        <w:rPr>
          <w:lang w:val="en-US"/>
        </w:rPr>
        <w:t xml:space="preserve"> — </w:t>
      </w:r>
      <w:proofErr w:type="spellStart"/>
      <w:r w:rsidRPr="00776DD0">
        <w:rPr>
          <w:lang w:val="en-US"/>
        </w:rPr>
        <w:t>TrustedInstaller</w:t>
      </w:r>
      <w:proofErr w:type="spellEnd"/>
    </w:p>
    <w:p w:rsidR="00776DD0" w:rsidRPr="00776DD0" w:rsidRDefault="00B06FAE" w:rsidP="00776DD0">
      <w:pPr>
        <w:spacing w:after="0"/>
        <w:ind w:left="707" w:firstLine="709"/>
        <w:rPr>
          <w:lang w:val="en-US"/>
        </w:rPr>
      </w:pPr>
      <w:r>
        <w:t>Разрешения</w:t>
      </w:r>
      <w:r w:rsidRPr="00776DD0">
        <w:rPr>
          <w:lang w:val="en-US"/>
        </w:rPr>
        <w:t xml:space="preserve">: </w:t>
      </w:r>
    </w:p>
    <w:p w:rsidR="00776DD0" w:rsidRPr="000D0514" w:rsidRDefault="00B06FAE" w:rsidP="00776DD0">
      <w:pPr>
        <w:spacing w:after="0"/>
        <w:ind w:left="2123" w:firstLine="1"/>
        <w:rPr>
          <w:lang w:val="en-US"/>
        </w:rPr>
      </w:pPr>
      <w:proofErr w:type="spellStart"/>
      <w:r w:rsidRPr="00776DD0">
        <w:rPr>
          <w:lang w:val="en-US"/>
        </w:rPr>
        <w:t>TrustedInstaller</w:t>
      </w:r>
      <w:proofErr w:type="spellEnd"/>
      <w:r w:rsidRPr="00776DD0">
        <w:rPr>
          <w:lang w:val="en-US"/>
        </w:rPr>
        <w:t xml:space="preserve"> (F)</w:t>
      </w:r>
    </w:p>
    <w:p w:rsidR="00776DD0" w:rsidRPr="000D0514" w:rsidRDefault="000D0514" w:rsidP="00776DD0">
      <w:pPr>
        <w:spacing w:after="0"/>
        <w:ind w:left="1414" w:firstLine="709"/>
        <w:rPr>
          <w:lang w:val="en-US"/>
        </w:rPr>
      </w:pPr>
      <w:r w:rsidRPr="00776DD0">
        <w:rPr>
          <w:lang w:val="en-US"/>
        </w:rPr>
        <w:t>S</w:t>
      </w:r>
      <w:r>
        <w:rPr>
          <w:lang w:val="en-US"/>
        </w:rPr>
        <w:t>ystem</w:t>
      </w:r>
      <w:r w:rsidRPr="000D0514">
        <w:rPr>
          <w:lang w:val="en-US"/>
        </w:rPr>
        <w:t xml:space="preserve"> </w:t>
      </w:r>
      <w:r w:rsidR="00B06FAE" w:rsidRPr="000D0514">
        <w:rPr>
          <w:lang w:val="en-US"/>
        </w:rPr>
        <w:t>(</w:t>
      </w:r>
      <w:r w:rsidR="00F954B3">
        <w:rPr>
          <w:lang w:val="en-US"/>
        </w:rPr>
        <w:t>M</w:t>
      </w:r>
      <w:r w:rsidRPr="000D0514">
        <w:rPr>
          <w:lang w:val="en-US"/>
        </w:rPr>
        <w:t>)</w:t>
      </w:r>
    </w:p>
    <w:p w:rsidR="00776DD0" w:rsidRPr="00F954B3" w:rsidRDefault="00B06FAE" w:rsidP="00776DD0">
      <w:pPr>
        <w:spacing w:after="0"/>
        <w:ind w:left="1414" w:firstLine="709"/>
        <w:rPr>
          <w:lang w:val="en-US"/>
        </w:rPr>
      </w:pPr>
      <w:r>
        <w:t>Администраторы</w:t>
      </w:r>
      <w:r w:rsidRPr="00F954B3">
        <w:rPr>
          <w:lang w:val="en-US"/>
        </w:rPr>
        <w:t xml:space="preserve"> (</w:t>
      </w:r>
      <w:r w:rsidR="00F954B3">
        <w:rPr>
          <w:lang w:val="en-US"/>
        </w:rPr>
        <w:t>M)</w:t>
      </w:r>
    </w:p>
    <w:p w:rsidR="00776DD0" w:rsidRDefault="00B06FAE" w:rsidP="00776DD0">
      <w:pPr>
        <w:spacing w:after="0"/>
        <w:ind w:left="1414" w:firstLine="709"/>
      </w:pPr>
      <w:r>
        <w:t>Пользователи</w:t>
      </w:r>
      <w:r w:rsidRPr="00776DD0">
        <w:t xml:space="preserve"> (</w:t>
      </w:r>
      <w:r w:rsidRPr="00776DD0">
        <w:rPr>
          <w:lang w:val="en-US"/>
        </w:rPr>
        <w:t>RX</w:t>
      </w:r>
      <w:r w:rsidRPr="00776DD0">
        <w:t>)</w:t>
      </w:r>
      <w:r w:rsidR="00DE2147">
        <w:t xml:space="preserve"> </w:t>
      </w:r>
    </w:p>
    <w:p w:rsidR="001B66F8" w:rsidRDefault="001B66F8" w:rsidP="00776DD0">
      <w:pPr>
        <w:spacing w:after="0"/>
        <w:ind w:left="1414" w:firstLine="709"/>
      </w:pPr>
    </w:p>
    <w:p w:rsidR="00776DD0" w:rsidRPr="00776DD0" w:rsidRDefault="00776DD0" w:rsidP="00776DD0">
      <w:pPr>
        <w:spacing w:after="0"/>
        <w:ind w:firstLine="708"/>
        <w:rPr>
          <w:lang w:val="en-US"/>
        </w:rPr>
      </w:pPr>
      <w:r>
        <w:rPr>
          <w:lang w:val="en-US"/>
        </w:rPr>
        <w:t>C</w:t>
      </w:r>
      <w:r w:rsidRPr="00776DD0">
        <w:rPr>
          <w:lang w:val="en-US"/>
        </w:rPr>
        <w:t>:\Program Files</w:t>
      </w:r>
      <w:r w:rsidR="00DE2147" w:rsidRPr="00DE2147">
        <w:rPr>
          <w:lang w:val="en-US"/>
        </w:rPr>
        <w:t>(</w:t>
      </w:r>
      <w:r w:rsidR="00DE2147">
        <w:rPr>
          <w:lang w:val="en-US"/>
        </w:rPr>
        <w:t>x</w:t>
      </w:r>
      <w:proofErr w:type="gramStart"/>
      <w:r w:rsidR="00DE2147">
        <w:rPr>
          <w:lang w:val="en-US"/>
        </w:rPr>
        <w:t>86)</w:t>
      </w:r>
      <w:r w:rsidRPr="00776DD0">
        <w:rPr>
          <w:lang w:val="en-US"/>
        </w:rPr>
        <w:t>\</w:t>
      </w:r>
      <w:proofErr w:type="gramEnd"/>
      <w:r w:rsidR="00DE2147">
        <w:rPr>
          <w:lang w:val="en-US"/>
        </w:rPr>
        <w:t>Common Files</w:t>
      </w:r>
      <w:r w:rsidRPr="00776DD0">
        <w:rPr>
          <w:lang w:val="en-US"/>
        </w:rPr>
        <w:t xml:space="preserve"> </w:t>
      </w:r>
    </w:p>
    <w:p w:rsidR="00776DD0" w:rsidRDefault="00776DD0" w:rsidP="00776DD0">
      <w:pPr>
        <w:spacing w:after="0"/>
        <w:ind w:left="708" w:firstLine="708"/>
        <w:rPr>
          <w:lang w:val="en-US"/>
        </w:rPr>
      </w:pPr>
      <w:r>
        <w:t>Владелец</w:t>
      </w:r>
      <w:r w:rsidRPr="00776DD0">
        <w:rPr>
          <w:lang w:val="en-US"/>
        </w:rPr>
        <w:t xml:space="preserve"> — </w:t>
      </w:r>
      <w:proofErr w:type="spellStart"/>
      <w:r w:rsidRPr="00776DD0">
        <w:rPr>
          <w:lang w:val="en-US"/>
        </w:rPr>
        <w:t>TrustedInstaller</w:t>
      </w:r>
      <w:proofErr w:type="spellEnd"/>
    </w:p>
    <w:p w:rsidR="00776DD0" w:rsidRPr="00776DD0" w:rsidRDefault="00776DD0" w:rsidP="00776DD0">
      <w:pPr>
        <w:spacing w:after="0"/>
        <w:ind w:left="707" w:firstLine="709"/>
        <w:rPr>
          <w:lang w:val="en-US"/>
        </w:rPr>
      </w:pPr>
      <w:r>
        <w:t>Разрешения</w:t>
      </w:r>
      <w:r w:rsidRPr="00776DD0">
        <w:rPr>
          <w:lang w:val="en-US"/>
        </w:rPr>
        <w:t xml:space="preserve">: </w:t>
      </w:r>
    </w:p>
    <w:p w:rsidR="001B66F8" w:rsidRPr="000D0514" w:rsidRDefault="001B66F8" w:rsidP="001B66F8">
      <w:pPr>
        <w:spacing w:after="0"/>
        <w:ind w:left="2123" w:firstLine="1"/>
        <w:rPr>
          <w:lang w:val="en-US"/>
        </w:rPr>
      </w:pPr>
      <w:proofErr w:type="spellStart"/>
      <w:r w:rsidRPr="00776DD0">
        <w:rPr>
          <w:lang w:val="en-US"/>
        </w:rPr>
        <w:t>TrustedInstaller</w:t>
      </w:r>
      <w:proofErr w:type="spellEnd"/>
      <w:r w:rsidRPr="00776DD0">
        <w:rPr>
          <w:lang w:val="en-US"/>
        </w:rPr>
        <w:t xml:space="preserve"> (F)</w:t>
      </w:r>
    </w:p>
    <w:p w:rsidR="001B66F8" w:rsidRPr="000D0514" w:rsidRDefault="001B66F8" w:rsidP="001B66F8">
      <w:pPr>
        <w:spacing w:after="0"/>
        <w:ind w:left="1414" w:firstLine="709"/>
        <w:rPr>
          <w:lang w:val="en-US"/>
        </w:rPr>
      </w:pPr>
      <w:r w:rsidRPr="00776DD0">
        <w:rPr>
          <w:lang w:val="en-US"/>
        </w:rPr>
        <w:t>S</w:t>
      </w:r>
      <w:r>
        <w:rPr>
          <w:lang w:val="en-US"/>
        </w:rPr>
        <w:t>ystem</w:t>
      </w:r>
      <w:r w:rsidRPr="000D0514">
        <w:rPr>
          <w:lang w:val="en-US"/>
        </w:rPr>
        <w:t xml:space="preserve"> (</w:t>
      </w:r>
      <w:r>
        <w:rPr>
          <w:lang w:val="en-US"/>
        </w:rPr>
        <w:t>M</w:t>
      </w:r>
      <w:r w:rsidRPr="000D0514">
        <w:rPr>
          <w:lang w:val="en-US"/>
        </w:rPr>
        <w:t>)</w:t>
      </w:r>
    </w:p>
    <w:p w:rsidR="001B66F8" w:rsidRPr="00F954B3" w:rsidRDefault="001B66F8" w:rsidP="001B66F8">
      <w:pPr>
        <w:spacing w:after="0"/>
        <w:ind w:left="1414" w:firstLine="709"/>
        <w:rPr>
          <w:lang w:val="en-US"/>
        </w:rPr>
      </w:pPr>
      <w:r>
        <w:t>Администраторы</w:t>
      </w:r>
      <w:r w:rsidRPr="00F954B3">
        <w:rPr>
          <w:lang w:val="en-US"/>
        </w:rPr>
        <w:t xml:space="preserve"> (</w:t>
      </w:r>
      <w:r>
        <w:rPr>
          <w:lang w:val="en-US"/>
        </w:rPr>
        <w:t>M)</w:t>
      </w:r>
    </w:p>
    <w:p w:rsidR="001B66F8" w:rsidRDefault="001B66F8" w:rsidP="001B66F8">
      <w:pPr>
        <w:spacing w:after="0"/>
        <w:ind w:left="1414" w:firstLine="709"/>
      </w:pPr>
      <w:r>
        <w:t>Пользователи</w:t>
      </w:r>
      <w:r w:rsidRPr="00776DD0">
        <w:t xml:space="preserve"> (</w:t>
      </w:r>
      <w:r w:rsidRPr="00776DD0">
        <w:rPr>
          <w:lang w:val="en-US"/>
        </w:rPr>
        <w:t>RX</w:t>
      </w:r>
      <w:r w:rsidRPr="00776DD0">
        <w:t>)</w:t>
      </w:r>
      <w:r>
        <w:t xml:space="preserve"> </w:t>
      </w:r>
    </w:p>
    <w:p w:rsidR="001B66F8" w:rsidRDefault="001B66F8" w:rsidP="001B66F8">
      <w:pPr>
        <w:spacing w:after="0"/>
        <w:ind w:left="1414" w:firstLine="709"/>
      </w:pPr>
    </w:p>
    <w:p w:rsidR="001B66F8" w:rsidRDefault="001B66F8" w:rsidP="001B66F8">
      <w:pPr>
        <w:spacing w:after="0"/>
        <w:ind w:left="1414" w:firstLine="709"/>
      </w:pPr>
    </w:p>
    <w:p w:rsidR="001B66F8" w:rsidRDefault="001B66F8" w:rsidP="001B66F8">
      <w:pPr>
        <w:spacing w:after="0"/>
        <w:ind w:left="1414" w:firstLine="709"/>
      </w:pPr>
    </w:p>
    <w:p w:rsidR="001B66F8" w:rsidRDefault="001B66F8" w:rsidP="001B66F8">
      <w:pPr>
        <w:spacing w:after="0"/>
        <w:ind w:left="1414" w:firstLine="709"/>
      </w:pPr>
    </w:p>
    <w:p w:rsidR="00776DD0" w:rsidRPr="000C4E62" w:rsidRDefault="00776DD0" w:rsidP="00776DD0">
      <w:pPr>
        <w:spacing w:after="0"/>
        <w:ind w:firstLine="708"/>
      </w:pPr>
      <w:r>
        <w:rPr>
          <w:lang w:val="en-US"/>
        </w:rPr>
        <w:t>C</w:t>
      </w:r>
      <w:r w:rsidRPr="000C4E62">
        <w:t>:\</w:t>
      </w:r>
      <w:proofErr w:type="spellStart"/>
      <w:r w:rsidR="00DE2147">
        <w:rPr>
          <w:lang w:val="en-US"/>
        </w:rPr>
        <w:t>ProgramData</w:t>
      </w:r>
      <w:proofErr w:type="spellEnd"/>
      <w:r w:rsidRPr="000C4E62">
        <w:t xml:space="preserve">\ </w:t>
      </w:r>
    </w:p>
    <w:p w:rsidR="00776DD0" w:rsidRPr="003D7859" w:rsidRDefault="00776DD0" w:rsidP="00776DD0">
      <w:pPr>
        <w:spacing w:after="0"/>
        <w:ind w:left="708" w:firstLine="708"/>
      </w:pPr>
      <w:r>
        <w:t>Владелец</w:t>
      </w:r>
      <w:r w:rsidRPr="000C4E62">
        <w:t xml:space="preserve"> —</w:t>
      </w:r>
      <w:r w:rsidR="003D7859">
        <w:t>Администраторы</w:t>
      </w:r>
    </w:p>
    <w:p w:rsidR="00776DD0" w:rsidRPr="003D7859" w:rsidRDefault="00776DD0" w:rsidP="003D7859">
      <w:pPr>
        <w:spacing w:after="0"/>
        <w:ind w:left="707" w:firstLine="709"/>
      </w:pPr>
      <w:r>
        <w:t>Разрешения</w:t>
      </w:r>
      <w:r w:rsidR="003D7859" w:rsidRPr="003D7859">
        <w:t xml:space="preserve">: </w:t>
      </w:r>
    </w:p>
    <w:p w:rsidR="00776DD0" w:rsidRPr="003D7859" w:rsidRDefault="000D0514" w:rsidP="00776DD0">
      <w:pPr>
        <w:spacing w:after="0"/>
        <w:ind w:left="1414" w:firstLine="709"/>
      </w:pPr>
      <w:r w:rsidRPr="00776DD0">
        <w:rPr>
          <w:lang w:val="en-US"/>
        </w:rPr>
        <w:t>S</w:t>
      </w:r>
      <w:r>
        <w:rPr>
          <w:lang w:val="en-US"/>
        </w:rPr>
        <w:t>ystem</w:t>
      </w:r>
      <w:r w:rsidRPr="003D7859">
        <w:t xml:space="preserve"> </w:t>
      </w:r>
      <w:r w:rsidR="00776DD0" w:rsidRPr="003D7859">
        <w:t>(</w:t>
      </w:r>
      <w:r w:rsidR="001B66F8">
        <w:rPr>
          <w:lang w:val="en-US"/>
        </w:rPr>
        <w:t>F</w:t>
      </w:r>
      <w:r w:rsidR="003D7859" w:rsidRPr="000D0514">
        <w:t>)</w:t>
      </w:r>
    </w:p>
    <w:p w:rsidR="00776DD0" w:rsidRPr="003D7859" w:rsidRDefault="00776DD0" w:rsidP="00776DD0">
      <w:pPr>
        <w:spacing w:after="0"/>
        <w:ind w:left="1414" w:firstLine="709"/>
      </w:pPr>
      <w:r>
        <w:t>Администраторы</w:t>
      </w:r>
      <w:r w:rsidRPr="003D7859">
        <w:t xml:space="preserve"> (</w:t>
      </w:r>
      <w:r w:rsidR="001B66F8">
        <w:rPr>
          <w:lang w:val="en-US"/>
        </w:rPr>
        <w:t>F</w:t>
      </w:r>
      <w:r w:rsidR="003D7859" w:rsidRPr="000D0514">
        <w:t xml:space="preserve">) </w:t>
      </w:r>
    </w:p>
    <w:p w:rsidR="00776DD0" w:rsidRDefault="00776DD0" w:rsidP="001B66F8">
      <w:pPr>
        <w:spacing w:after="0"/>
        <w:ind w:left="1414" w:firstLine="709"/>
      </w:pPr>
      <w:r>
        <w:t>Пользователи</w:t>
      </w:r>
      <w:r w:rsidRPr="00776DD0">
        <w:t xml:space="preserve"> (</w:t>
      </w:r>
      <w:r w:rsidR="001B66F8">
        <w:rPr>
          <w:lang w:val="en-US"/>
        </w:rPr>
        <w:t>M</w:t>
      </w:r>
      <w:r w:rsidR="001B66F8" w:rsidRPr="001B66F8">
        <w:t>)</w:t>
      </w:r>
      <w:r w:rsidR="003D7859" w:rsidRPr="003D7859">
        <w:t xml:space="preserve"> </w:t>
      </w:r>
    </w:p>
    <w:p w:rsidR="001B66F8" w:rsidRPr="003D7859" w:rsidRDefault="001B66F8" w:rsidP="001B66F8">
      <w:pPr>
        <w:spacing w:after="0"/>
        <w:ind w:left="1414" w:firstLine="709"/>
      </w:pPr>
    </w:p>
    <w:p w:rsidR="00776DD0" w:rsidRPr="000C4E62" w:rsidRDefault="00776DD0" w:rsidP="00776DD0">
      <w:pPr>
        <w:spacing w:after="0"/>
        <w:ind w:firstLine="708"/>
      </w:pPr>
      <w:r>
        <w:rPr>
          <w:lang w:val="en-US"/>
        </w:rPr>
        <w:t>C</w:t>
      </w:r>
      <w:r w:rsidRPr="000C4E62">
        <w:t>:\</w:t>
      </w:r>
      <w:proofErr w:type="spellStart"/>
      <w:r w:rsidR="003D7859">
        <w:rPr>
          <w:lang w:val="en-US"/>
        </w:rPr>
        <w:t>ProgramData</w:t>
      </w:r>
      <w:proofErr w:type="spellEnd"/>
      <w:r w:rsidR="003D7859" w:rsidRPr="000C4E62">
        <w:t>\</w:t>
      </w:r>
      <w:r w:rsidR="003D7859">
        <w:rPr>
          <w:lang w:val="en-US"/>
        </w:rPr>
        <w:t>Microsoft</w:t>
      </w:r>
    </w:p>
    <w:p w:rsidR="00776DD0" w:rsidRPr="003D7859" w:rsidRDefault="00776DD0" w:rsidP="00776DD0">
      <w:pPr>
        <w:spacing w:after="0"/>
        <w:ind w:left="708" w:firstLine="708"/>
      </w:pPr>
      <w:r>
        <w:t>Владелец</w:t>
      </w:r>
      <w:r w:rsidRPr="000C4E62">
        <w:t xml:space="preserve"> — </w:t>
      </w:r>
      <w:r w:rsidR="003D7859">
        <w:t>Администраторы</w:t>
      </w:r>
    </w:p>
    <w:p w:rsidR="00776DD0" w:rsidRPr="000C4E62" w:rsidRDefault="00776DD0" w:rsidP="00776DD0">
      <w:pPr>
        <w:spacing w:after="0"/>
        <w:ind w:left="707" w:firstLine="709"/>
      </w:pPr>
      <w:r>
        <w:t>Разрешения</w:t>
      </w:r>
      <w:r w:rsidRPr="000C4E62">
        <w:t xml:space="preserve">: </w:t>
      </w:r>
    </w:p>
    <w:p w:rsidR="00776DD0" w:rsidRPr="003D7859" w:rsidRDefault="000D0514" w:rsidP="003D7859">
      <w:pPr>
        <w:spacing w:after="0"/>
        <w:ind w:left="1415" w:firstLine="708"/>
      </w:pPr>
      <w:r w:rsidRPr="00776DD0">
        <w:rPr>
          <w:lang w:val="en-US"/>
        </w:rPr>
        <w:t>S</w:t>
      </w:r>
      <w:r>
        <w:rPr>
          <w:lang w:val="en-US"/>
        </w:rPr>
        <w:t>ystem</w:t>
      </w:r>
      <w:r w:rsidRPr="003D7859">
        <w:t xml:space="preserve"> </w:t>
      </w:r>
      <w:r w:rsidR="00776DD0" w:rsidRPr="003D7859">
        <w:t>(</w:t>
      </w:r>
      <w:r w:rsidR="00776DD0" w:rsidRPr="00776DD0">
        <w:rPr>
          <w:lang w:val="en-US"/>
        </w:rPr>
        <w:t>F</w:t>
      </w:r>
      <w:r w:rsidR="00776DD0" w:rsidRPr="003D7859">
        <w:t>)</w:t>
      </w:r>
      <w:r w:rsidR="003D7859">
        <w:t xml:space="preserve"> </w:t>
      </w:r>
    </w:p>
    <w:p w:rsidR="00776DD0" w:rsidRPr="003D7859" w:rsidRDefault="00776DD0" w:rsidP="003D7859">
      <w:pPr>
        <w:spacing w:after="0"/>
        <w:ind w:left="1414" w:firstLine="709"/>
      </w:pPr>
      <w:r>
        <w:t>Администраторы</w:t>
      </w:r>
      <w:r w:rsidRPr="003D7859">
        <w:t xml:space="preserve"> (</w:t>
      </w:r>
      <w:r w:rsidRPr="00776DD0">
        <w:rPr>
          <w:lang w:val="en-US"/>
        </w:rPr>
        <w:t>F</w:t>
      </w:r>
      <w:r w:rsidRPr="003D7859">
        <w:t>)</w:t>
      </w:r>
      <w:r w:rsidR="003D7859" w:rsidRPr="003D7859">
        <w:t xml:space="preserve"> </w:t>
      </w:r>
    </w:p>
    <w:p w:rsidR="00776DD0" w:rsidRPr="003D7859" w:rsidRDefault="00776DD0" w:rsidP="003D7859">
      <w:pPr>
        <w:spacing w:after="0"/>
        <w:ind w:left="1414" w:firstLine="709"/>
      </w:pPr>
      <w:r>
        <w:lastRenderedPageBreak/>
        <w:t>Пользователи</w:t>
      </w:r>
      <w:r w:rsidRPr="00776DD0">
        <w:t xml:space="preserve"> (</w:t>
      </w:r>
      <w:r w:rsidRPr="00776DD0">
        <w:rPr>
          <w:lang w:val="en-US"/>
        </w:rPr>
        <w:t>RX</w:t>
      </w:r>
      <w:r w:rsidRPr="00776DD0">
        <w:t>)</w:t>
      </w:r>
      <w:r w:rsidR="003D7859" w:rsidRPr="003D7859">
        <w:t xml:space="preserve"> </w:t>
      </w:r>
    </w:p>
    <w:p w:rsidR="00776DD0" w:rsidRPr="000C4E62" w:rsidRDefault="003D7859" w:rsidP="003D7859">
      <w:pPr>
        <w:ind w:left="1415" w:firstLine="708"/>
      </w:pPr>
      <w:r>
        <w:t>Все</w:t>
      </w:r>
      <w:r w:rsidRPr="000C4E62">
        <w:t xml:space="preserve"> </w:t>
      </w:r>
      <w:r w:rsidR="00776DD0" w:rsidRPr="000C4E62">
        <w:t>(</w:t>
      </w:r>
      <w:r>
        <w:rPr>
          <w:lang w:val="en-US"/>
        </w:rPr>
        <w:t>RX</w:t>
      </w:r>
      <w:r w:rsidR="00776DD0" w:rsidRPr="000C4E62">
        <w:t>)</w:t>
      </w:r>
      <w:r w:rsidRPr="000C4E62">
        <w:t xml:space="preserve"> </w:t>
      </w:r>
    </w:p>
    <w:p w:rsidR="003D7859" w:rsidRPr="000C4E62" w:rsidRDefault="003D7859" w:rsidP="003D7859">
      <w:pPr>
        <w:spacing w:after="0"/>
        <w:ind w:firstLine="708"/>
      </w:pPr>
      <w:r>
        <w:rPr>
          <w:lang w:val="en-US"/>
        </w:rPr>
        <w:t>C</w:t>
      </w:r>
      <w:r w:rsidRPr="000C4E62">
        <w:t>:\</w:t>
      </w:r>
      <w:r>
        <w:rPr>
          <w:lang w:val="en-US"/>
        </w:rPr>
        <w:t>Users</w:t>
      </w:r>
      <w:r w:rsidRPr="000C4E62">
        <w:t xml:space="preserve">\ </w:t>
      </w:r>
    </w:p>
    <w:p w:rsidR="003D7859" w:rsidRPr="003D7859" w:rsidRDefault="003D7859" w:rsidP="003D7859">
      <w:pPr>
        <w:spacing w:after="0"/>
        <w:ind w:left="708" w:firstLine="708"/>
      </w:pPr>
      <w:r>
        <w:t>Владелец</w:t>
      </w:r>
      <w:r w:rsidRPr="003D7859">
        <w:t xml:space="preserve"> — </w:t>
      </w:r>
      <w:r>
        <w:t>Администраторы</w:t>
      </w:r>
    </w:p>
    <w:p w:rsidR="003D7859" w:rsidRPr="003D7859" w:rsidRDefault="003D7859" w:rsidP="003D7859">
      <w:pPr>
        <w:spacing w:after="0"/>
        <w:ind w:left="707" w:firstLine="709"/>
      </w:pPr>
      <w:r>
        <w:t>Разрешения</w:t>
      </w:r>
      <w:r w:rsidRPr="003D7859">
        <w:t xml:space="preserve">: </w:t>
      </w:r>
    </w:p>
    <w:p w:rsidR="003D7859" w:rsidRPr="003D7859" w:rsidRDefault="003D7859" w:rsidP="003D7859">
      <w:pPr>
        <w:spacing w:after="0"/>
        <w:ind w:left="1414" w:firstLine="709"/>
      </w:pPr>
      <w:r w:rsidRPr="00776DD0">
        <w:rPr>
          <w:lang w:val="en-US"/>
        </w:rPr>
        <w:t>S</w:t>
      </w:r>
      <w:r>
        <w:rPr>
          <w:lang w:val="en-US"/>
        </w:rPr>
        <w:t>ystem</w:t>
      </w:r>
      <w:r w:rsidRPr="003D7859">
        <w:t xml:space="preserve"> (</w:t>
      </w:r>
      <w:r w:rsidRPr="00776DD0">
        <w:rPr>
          <w:lang w:val="en-US"/>
        </w:rPr>
        <w:t>F</w:t>
      </w:r>
      <w:r w:rsidRPr="003D7859">
        <w:t xml:space="preserve">)  </w:t>
      </w:r>
    </w:p>
    <w:p w:rsidR="003D7859" w:rsidRPr="003D7859" w:rsidRDefault="003D7859" w:rsidP="003D7859">
      <w:pPr>
        <w:spacing w:after="0"/>
        <w:ind w:left="1414" w:firstLine="709"/>
      </w:pPr>
      <w:r>
        <w:t>Администраторы</w:t>
      </w:r>
      <w:r w:rsidRPr="003D7859">
        <w:t xml:space="preserve"> (</w:t>
      </w:r>
      <w:r w:rsidRPr="00776DD0">
        <w:rPr>
          <w:lang w:val="en-US"/>
        </w:rPr>
        <w:t>F</w:t>
      </w:r>
      <w:r w:rsidRPr="003D7859">
        <w:t xml:space="preserve">) </w:t>
      </w:r>
    </w:p>
    <w:p w:rsidR="003D7859" w:rsidRPr="003D7859" w:rsidRDefault="003D7859" w:rsidP="003D7859">
      <w:pPr>
        <w:spacing w:after="0"/>
        <w:ind w:left="1414" w:firstLine="709"/>
      </w:pPr>
      <w:r>
        <w:t>Пользователи</w:t>
      </w:r>
      <w:r w:rsidRPr="00776DD0">
        <w:t xml:space="preserve"> (</w:t>
      </w:r>
      <w:r w:rsidRPr="00776DD0">
        <w:rPr>
          <w:lang w:val="en-US"/>
        </w:rPr>
        <w:t>RX</w:t>
      </w:r>
      <w:r w:rsidRPr="00776DD0">
        <w:t>)</w:t>
      </w:r>
      <w:r w:rsidRPr="003D7859">
        <w:t xml:space="preserve"> </w:t>
      </w:r>
    </w:p>
    <w:p w:rsidR="003D7859" w:rsidRPr="003D7859" w:rsidRDefault="003D7859" w:rsidP="003D7859">
      <w:pPr>
        <w:ind w:left="1415" w:firstLine="708"/>
        <w:rPr>
          <w:lang w:val="en-US"/>
        </w:rPr>
      </w:pPr>
      <w:r>
        <w:t>Все</w:t>
      </w:r>
      <w:r w:rsidRPr="003D7859">
        <w:rPr>
          <w:lang w:val="en-US"/>
        </w:rPr>
        <w:t xml:space="preserve"> (</w:t>
      </w:r>
      <w:r w:rsidR="0073009D">
        <w:rPr>
          <w:lang w:val="en-US"/>
        </w:rPr>
        <w:t>RX</w:t>
      </w:r>
      <w:r w:rsidRPr="003D7859">
        <w:rPr>
          <w:lang w:val="en-US"/>
        </w:rPr>
        <w:t>)</w:t>
      </w:r>
    </w:p>
    <w:p w:rsidR="003D7859" w:rsidRPr="003D7859" w:rsidRDefault="003D7859" w:rsidP="003D7859">
      <w:pPr>
        <w:spacing w:after="0"/>
        <w:ind w:firstLine="708"/>
      </w:pPr>
      <w:r>
        <w:rPr>
          <w:lang w:val="en-US"/>
        </w:rPr>
        <w:t>C</w:t>
      </w:r>
      <w:r w:rsidRPr="003D7859">
        <w:t>:\</w:t>
      </w:r>
      <w:r>
        <w:rPr>
          <w:lang w:val="en-US"/>
        </w:rPr>
        <w:t>Users</w:t>
      </w:r>
      <w:r w:rsidRPr="003D7859">
        <w:t>\</w:t>
      </w:r>
      <w:r>
        <w:rPr>
          <w:lang w:val="en-US"/>
        </w:rPr>
        <w:t>Default</w:t>
      </w:r>
    </w:p>
    <w:p w:rsidR="003D7859" w:rsidRPr="003D7859" w:rsidRDefault="003D7859" w:rsidP="003D7859">
      <w:pPr>
        <w:spacing w:after="0"/>
        <w:ind w:left="708" w:firstLine="708"/>
      </w:pPr>
      <w:r>
        <w:t>Владелец</w:t>
      </w:r>
      <w:r w:rsidRPr="003D7859">
        <w:t xml:space="preserve"> — </w:t>
      </w:r>
      <w:r>
        <w:t>Администраторы</w:t>
      </w:r>
    </w:p>
    <w:p w:rsidR="003D7859" w:rsidRPr="003D7859" w:rsidRDefault="003D7859" w:rsidP="003D7859">
      <w:pPr>
        <w:spacing w:after="0"/>
        <w:ind w:left="707" w:firstLine="709"/>
      </w:pPr>
      <w:r>
        <w:t>Разрешения</w:t>
      </w:r>
      <w:r w:rsidRPr="003D7859">
        <w:t xml:space="preserve">: </w:t>
      </w:r>
    </w:p>
    <w:p w:rsidR="003D7859" w:rsidRPr="0073009D" w:rsidRDefault="003D7859" w:rsidP="003D7859">
      <w:pPr>
        <w:spacing w:after="0"/>
        <w:ind w:left="1414" w:firstLine="709"/>
      </w:pPr>
      <w:r w:rsidRPr="00776DD0">
        <w:rPr>
          <w:lang w:val="en-US"/>
        </w:rPr>
        <w:t>S</w:t>
      </w:r>
      <w:r>
        <w:rPr>
          <w:lang w:val="en-US"/>
        </w:rPr>
        <w:t>ystem</w:t>
      </w:r>
      <w:r w:rsidRPr="0073009D">
        <w:t xml:space="preserve"> (</w:t>
      </w:r>
      <w:r w:rsidRPr="00776DD0">
        <w:rPr>
          <w:lang w:val="en-US"/>
        </w:rPr>
        <w:t>F</w:t>
      </w:r>
      <w:r w:rsidRPr="0073009D">
        <w:t>) (</w:t>
      </w:r>
      <w:r>
        <w:rPr>
          <w:lang w:val="en-US"/>
        </w:rPr>
        <w:t>I</w:t>
      </w:r>
      <w:r w:rsidRPr="0073009D">
        <w:t>)</w:t>
      </w:r>
    </w:p>
    <w:p w:rsidR="003D7859" w:rsidRPr="003D7859" w:rsidRDefault="003D7859" w:rsidP="003D7859">
      <w:pPr>
        <w:spacing w:after="0"/>
        <w:ind w:left="1414" w:firstLine="709"/>
      </w:pPr>
      <w:r>
        <w:t>Администраторы</w:t>
      </w:r>
      <w:r w:rsidRPr="003D7859">
        <w:t xml:space="preserve"> (</w:t>
      </w:r>
      <w:r w:rsidRPr="00776DD0">
        <w:rPr>
          <w:lang w:val="en-US"/>
        </w:rPr>
        <w:t>F</w:t>
      </w:r>
      <w:r w:rsidRPr="003D7859">
        <w:t>) (</w:t>
      </w:r>
      <w:r>
        <w:rPr>
          <w:lang w:val="en-US"/>
        </w:rPr>
        <w:t>I</w:t>
      </w:r>
      <w:r w:rsidRPr="003D7859">
        <w:t>)</w:t>
      </w:r>
    </w:p>
    <w:p w:rsidR="003D7859" w:rsidRPr="0073009D" w:rsidRDefault="003D7859" w:rsidP="003D7859">
      <w:pPr>
        <w:spacing w:after="0"/>
        <w:ind w:left="1414" w:firstLine="709"/>
      </w:pPr>
      <w:r>
        <w:t>Пользователи</w:t>
      </w:r>
      <w:r w:rsidRPr="00776DD0">
        <w:t xml:space="preserve"> (</w:t>
      </w:r>
      <w:r w:rsidRPr="00776DD0">
        <w:rPr>
          <w:lang w:val="en-US"/>
        </w:rPr>
        <w:t>RX</w:t>
      </w:r>
      <w:r w:rsidRPr="00776DD0">
        <w:t>)</w:t>
      </w:r>
      <w:r w:rsidRPr="003D7859">
        <w:t xml:space="preserve"> </w:t>
      </w:r>
      <w:r w:rsidRPr="000D0514">
        <w:t>(</w:t>
      </w:r>
      <w:r w:rsidR="0073009D">
        <w:rPr>
          <w:lang w:val="en-US"/>
        </w:rPr>
        <w:t>I</w:t>
      </w:r>
      <w:r w:rsidR="0073009D">
        <w:t>)</w:t>
      </w:r>
    </w:p>
    <w:p w:rsidR="003D7859" w:rsidRPr="0073009D" w:rsidRDefault="003D7859" w:rsidP="003D7859">
      <w:pPr>
        <w:ind w:left="1415" w:firstLine="708"/>
      </w:pPr>
      <w:r>
        <w:t>Все</w:t>
      </w:r>
      <w:r w:rsidRPr="0073009D">
        <w:t xml:space="preserve"> (</w:t>
      </w:r>
      <w:r>
        <w:rPr>
          <w:lang w:val="en-US"/>
        </w:rPr>
        <w:t>RX</w:t>
      </w:r>
      <w:r w:rsidRPr="0073009D">
        <w:t>) (</w:t>
      </w:r>
      <w:r w:rsidR="0073009D">
        <w:rPr>
          <w:lang w:val="en-US"/>
        </w:rPr>
        <w:t>I</w:t>
      </w:r>
      <w:r w:rsidR="0073009D" w:rsidRPr="0073009D">
        <w:t>)</w:t>
      </w:r>
    </w:p>
    <w:p w:rsidR="00830B62" w:rsidRDefault="00830B62" w:rsidP="00830B62">
      <w:pPr>
        <w:rPr>
          <w:b/>
        </w:rPr>
      </w:pPr>
      <w:r w:rsidRPr="0073009D">
        <w:rPr>
          <w:b/>
        </w:rPr>
        <w:tab/>
      </w:r>
      <w:r w:rsidRPr="00830B62">
        <w:rPr>
          <w:b/>
        </w:rPr>
        <w:t>2) Объяснить общий механизм защиты системы</w:t>
      </w:r>
    </w:p>
    <w:p w:rsidR="0000013D" w:rsidRPr="0000013D" w:rsidRDefault="0000013D" w:rsidP="0000013D">
      <w:pPr>
        <w:ind w:left="708"/>
        <w:rPr>
          <w:lang w:val="en-US"/>
        </w:rPr>
      </w:pPr>
      <w:r>
        <w:t xml:space="preserve">Администратор системы имеет полный доступ почти ко всем файлам и папкам за исключением большинства системных файлов и папок (у которых владельцем назначен </w:t>
      </w:r>
      <w:proofErr w:type="spellStart"/>
      <w:r>
        <w:rPr>
          <w:lang w:val="en-US"/>
        </w:rPr>
        <w:t>TrustedInstaller</w:t>
      </w:r>
      <w:proofErr w:type="spellEnd"/>
      <w:r>
        <w:t xml:space="preserve"> для предотвращения внешних и внутренних угроз (вмешательств)), где он имеет право только на изменение файлов и папок. Пользователь имеет ограниченный доступ как к системны файлам и папкам, так и большинству обычных файлов и папок, а именно чтение и выполнение. Большинство разрешений назначаются администратором.</w:t>
      </w:r>
    </w:p>
    <w:p w:rsidR="00830B62" w:rsidRDefault="00830B62" w:rsidP="00830B62">
      <w:pPr>
        <w:ind w:left="708"/>
        <w:rPr>
          <w:b/>
        </w:rPr>
      </w:pPr>
      <w:r w:rsidRPr="00830B62">
        <w:rPr>
          <w:b/>
        </w:rPr>
        <w:t xml:space="preserve">3) Сопоставить роли в </w:t>
      </w:r>
      <w:proofErr w:type="spellStart"/>
      <w:r w:rsidRPr="00830B62">
        <w:rPr>
          <w:b/>
        </w:rPr>
        <w:t>Windows</w:t>
      </w:r>
      <w:proofErr w:type="spellEnd"/>
      <w:r w:rsidRPr="00830B62">
        <w:rPr>
          <w:b/>
        </w:rPr>
        <w:t xml:space="preserve"> субъектов безопасности Администратор и </w:t>
      </w:r>
      <w:proofErr w:type="spellStart"/>
      <w:r w:rsidRPr="00830B62">
        <w:rPr>
          <w:b/>
        </w:rPr>
        <w:t>TrustedInstaller</w:t>
      </w:r>
      <w:proofErr w:type="spellEnd"/>
      <w:r w:rsidRPr="00830B62">
        <w:rPr>
          <w:b/>
        </w:rPr>
        <w:t>.</w:t>
      </w:r>
    </w:p>
    <w:p w:rsidR="00830B62" w:rsidRDefault="00830B62" w:rsidP="00830B62">
      <w:pPr>
        <w:ind w:left="708"/>
      </w:pPr>
      <w:r>
        <w:t>Администратор — это встроенная учетная запись, которая обладает практически всеми привилегиями и может менять владельца любого (даже системного) объекта. Эта учетная запись нужна для того, чтобы пользователь мог при необходимости получить нужные привилегии.</w:t>
      </w:r>
    </w:p>
    <w:p w:rsidR="00830B62" w:rsidRDefault="00830B62" w:rsidP="00830B62">
      <w:pPr>
        <w:ind w:left="708"/>
      </w:pPr>
      <w:proofErr w:type="spellStart"/>
      <w:r>
        <w:t>TrustedInstaller</w:t>
      </w:r>
      <w:proofErr w:type="spellEnd"/>
      <w:r>
        <w:t xml:space="preserve"> — это служебная учетная запись для службы TrustedInstaller.exe. Данная служба ответственна за установку и обновление системы. Эта учетная запись обладает большими правами, чем Администратор, но обычный пользователь не может зайти под учетной записью </w:t>
      </w:r>
      <w:proofErr w:type="spellStart"/>
      <w:r>
        <w:t>TrustedInstaller</w:t>
      </w:r>
      <w:proofErr w:type="spellEnd"/>
      <w:r>
        <w:t>. Данная учетная запись является владельцем множества системных каталогов и файлов, что не даёт обычным администраторам стать владельцем данных объектов, а значит удалить или изменить разрешения доступа объекта</w:t>
      </w:r>
    </w:p>
    <w:p w:rsidR="00830B62" w:rsidRDefault="00830B62" w:rsidP="00830B62">
      <w:pPr>
        <w:rPr>
          <w:b/>
        </w:rPr>
      </w:pPr>
      <w:r w:rsidRPr="00830B62">
        <w:rPr>
          <w:b/>
        </w:rPr>
        <w:tab/>
        <w:t>4</w:t>
      </w:r>
      <w:r>
        <w:rPr>
          <w:b/>
        </w:rPr>
        <w:t>)  Вывод</w:t>
      </w:r>
    </w:p>
    <w:p w:rsidR="00830B62" w:rsidRDefault="00830B62" w:rsidP="00830B62">
      <w:pPr>
        <w:ind w:left="708"/>
      </w:pPr>
      <w:r>
        <w:t xml:space="preserve">Были изучены настройки разрешений доступа на системные папки по умолчанию, объяснен общий механизм системы и сопоставлены роли Администратора и </w:t>
      </w:r>
      <w:proofErr w:type="spellStart"/>
      <w:r>
        <w:t>TrustedInstaller</w:t>
      </w:r>
      <w:proofErr w:type="spellEnd"/>
      <w:r>
        <w:t xml:space="preserve"> в системе.</w:t>
      </w:r>
    </w:p>
    <w:p w:rsidR="000C4E62" w:rsidRPr="00E9130E" w:rsidRDefault="000C4E62" w:rsidP="00E9130E">
      <w:pPr>
        <w:rPr>
          <w:b/>
        </w:rPr>
      </w:pPr>
      <w:r w:rsidRPr="00E9130E">
        <w:rPr>
          <w:b/>
        </w:rPr>
        <w:t xml:space="preserve">7. </w:t>
      </w:r>
      <w:r w:rsidR="00E9130E" w:rsidRPr="00E9130E">
        <w:rPr>
          <w:b/>
        </w:rPr>
        <w:t>Реализовать сетевой доступ к общим файловым ресурсам.</w:t>
      </w:r>
    </w:p>
    <w:p w:rsidR="00DB0E3E" w:rsidRDefault="00E9130E" w:rsidP="00E9130E">
      <w:pPr>
        <w:ind w:left="705"/>
        <w:rPr>
          <w:b/>
        </w:rPr>
      </w:pPr>
      <w:r w:rsidRPr="00E9130E">
        <w:rPr>
          <w:b/>
        </w:rPr>
        <w:t xml:space="preserve">1) Назначить разрешения доступа и проверить защищенность файловых ресурсов при доступе по сети. </w:t>
      </w:r>
    </w:p>
    <w:p w:rsidR="00E9130E" w:rsidRDefault="00E9130E" w:rsidP="00E9130E">
      <w:pPr>
        <w:ind w:left="705"/>
      </w:pPr>
      <w:r>
        <w:lastRenderedPageBreak/>
        <w:t xml:space="preserve">В 1 лабораторной работе уже была задействована схема, связанная с сетевым доступ. Там имелось 4 новых групп пользователей (Менеджеры, Операторы, Технический и Приемный отделы) Также в сети для них были созданы папки, в которых они должны работать. Проверим работу сети на примере пользователя Оператор, входящий в группу Операторы. Как видим к папке </w:t>
      </w:r>
      <w:r>
        <w:rPr>
          <w:lang w:val="en-US"/>
        </w:rPr>
        <w:t>Set</w:t>
      </w:r>
      <w:r w:rsidRPr="00E9130E">
        <w:t xml:space="preserve"> </w:t>
      </w:r>
      <w:r>
        <w:rPr>
          <w:lang w:val="en-US"/>
        </w:rPr>
        <w:t>tech</w:t>
      </w:r>
      <w:r w:rsidRPr="00E9130E">
        <w:t xml:space="preserve"> </w:t>
      </w:r>
      <w:r>
        <w:t>он не имеет никакого доступа</w:t>
      </w:r>
      <w:r w:rsidR="00DB0E3E">
        <w:t xml:space="preserve">, а также не можем записывать в файлы папки </w:t>
      </w:r>
      <w:r w:rsidR="00DB0E3E">
        <w:rPr>
          <w:lang w:val="en-US"/>
        </w:rPr>
        <w:t>Rep</w:t>
      </w:r>
      <w:r w:rsidR="00DB0E3E" w:rsidRPr="00DB0E3E">
        <w:t xml:space="preserve"> </w:t>
      </w:r>
      <w:r w:rsidR="00DB0E3E">
        <w:rPr>
          <w:lang w:val="en-US"/>
        </w:rPr>
        <w:t>tech</w:t>
      </w:r>
      <w:r>
        <w:t>.</w:t>
      </w:r>
    </w:p>
    <w:p w:rsidR="00E9130E" w:rsidRDefault="00E9130E" w:rsidP="00E9130E">
      <w:pPr>
        <w:ind w:left="705"/>
      </w:pPr>
      <w:r w:rsidRPr="00E9130E">
        <w:rPr>
          <w:noProof/>
          <w:lang w:eastAsia="ru-RU"/>
        </w:rPr>
        <w:drawing>
          <wp:inline distT="0" distB="0" distL="0" distR="0" wp14:anchorId="6D3E801D" wp14:editId="1E5AA796">
            <wp:extent cx="4906060" cy="1629002"/>
            <wp:effectExtent l="0" t="0" r="889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906060" cy="1629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0E3E" w:rsidRDefault="00DB0E3E" w:rsidP="00DB0E3E">
      <w:pPr>
        <w:ind w:left="705"/>
      </w:pPr>
      <w:r w:rsidRPr="00DB0E3E">
        <w:rPr>
          <w:noProof/>
          <w:lang w:eastAsia="ru-RU"/>
        </w:rPr>
        <w:drawing>
          <wp:inline distT="0" distB="0" distL="0" distR="0" wp14:anchorId="09D69A98" wp14:editId="48F34A5F">
            <wp:extent cx="2907102" cy="1908703"/>
            <wp:effectExtent l="0" t="0" r="762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941810" cy="1931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0E3E" w:rsidRPr="00DB0E3E" w:rsidRDefault="00DB0E3E" w:rsidP="00DB0E3E">
      <w:pPr>
        <w:ind w:left="705"/>
        <w:rPr>
          <w:b/>
        </w:rPr>
      </w:pPr>
      <w:r w:rsidRPr="00DB0E3E">
        <w:rPr>
          <w:b/>
        </w:rPr>
        <w:t>2)</w:t>
      </w:r>
      <w:r w:rsidRPr="00DB0E3E">
        <w:t xml:space="preserve"> </w:t>
      </w:r>
      <w:r w:rsidRPr="00E9130E">
        <w:rPr>
          <w:b/>
        </w:rPr>
        <w:t>Результаты свести в таблицу, поясняющую смысл разрешений на каталог общего доступа.</w:t>
      </w:r>
    </w:p>
    <w:p w:rsidR="00DB0E3E" w:rsidRPr="00DB0E3E" w:rsidRDefault="00DB0E3E" w:rsidP="00DB0E3E">
      <w:pPr>
        <w:ind w:left="-1276"/>
        <w:rPr>
          <w:lang w:val="en-US"/>
        </w:rPr>
      </w:pPr>
      <w:r>
        <w:t xml:space="preserve">Папка </w:t>
      </w:r>
      <w:r>
        <w:rPr>
          <w:lang w:val="en-US"/>
        </w:rPr>
        <w:t>Operators</w:t>
      </w:r>
    </w:p>
    <w:tbl>
      <w:tblPr>
        <w:tblStyle w:val="a4"/>
        <w:tblW w:w="9498" w:type="dxa"/>
        <w:tblInd w:w="-1289" w:type="dxa"/>
        <w:tblLook w:val="04A0" w:firstRow="1" w:lastRow="0" w:firstColumn="1" w:lastColumn="0" w:noHBand="0" w:noVBand="1"/>
      </w:tblPr>
      <w:tblGrid>
        <w:gridCol w:w="1515"/>
        <w:gridCol w:w="1212"/>
        <w:gridCol w:w="1399"/>
        <w:gridCol w:w="1128"/>
        <w:gridCol w:w="1128"/>
        <w:gridCol w:w="879"/>
        <w:gridCol w:w="856"/>
        <w:gridCol w:w="1381"/>
      </w:tblGrid>
      <w:tr w:rsidR="0049244B" w:rsidRPr="00AF72DB" w:rsidTr="0049244B">
        <w:tc>
          <w:tcPr>
            <w:tcW w:w="1515" w:type="dxa"/>
          </w:tcPr>
          <w:p w:rsidR="0049244B" w:rsidRPr="00D97E04" w:rsidRDefault="0049244B" w:rsidP="00DB0E3E"/>
        </w:tc>
        <w:tc>
          <w:tcPr>
            <w:tcW w:w="1212" w:type="dxa"/>
          </w:tcPr>
          <w:p w:rsidR="0049244B" w:rsidRPr="00AF72DB" w:rsidRDefault="0049244B" w:rsidP="00DB0E3E">
            <w:r>
              <w:t>Смена владельца</w:t>
            </w:r>
          </w:p>
        </w:tc>
        <w:tc>
          <w:tcPr>
            <w:tcW w:w="1399" w:type="dxa"/>
          </w:tcPr>
          <w:p w:rsidR="0049244B" w:rsidRPr="00AF72DB" w:rsidRDefault="0049244B" w:rsidP="00DB0E3E">
            <w:r>
              <w:t>Выполнение</w:t>
            </w:r>
          </w:p>
        </w:tc>
        <w:tc>
          <w:tcPr>
            <w:tcW w:w="1128" w:type="dxa"/>
          </w:tcPr>
          <w:p w:rsidR="0049244B" w:rsidRPr="00AF72DB" w:rsidRDefault="0049244B" w:rsidP="00DB0E3E">
            <w:r>
              <w:t>Удаление</w:t>
            </w:r>
          </w:p>
        </w:tc>
        <w:tc>
          <w:tcPr>
            <w:tcW w:w="1128" w:type="dxa"/>
          </w:tcPr>
          <w:p w:rsidR="0049244B" w:rsidRDefault="0049244B" w:rsidP="00DB0E3E">
            <w:r>
              <w:t>Удаление подпапок и файлов</w:t>
            </w:r>
          </w:p>
        </w:tc>
        <w:tc>
          <w:tcPr>
            <w:tcW w:w="879" w:type="dxa"/>
          </w:tcPr>
          <w:p w:rsidR="0049244B" w:rsidRPr="00AF72DB" w:rsidRDefault="0049244B" w:rsidP="00DB0E3E">
            <w:r>
              <w:t>Чтение</w:t>
            </w:r>
          </w:p>
        </w:tc>
        <w:tc>
          <w:tcPr>
            <w:tcW w:w="856" w:type="dxa"/>
          </w:tcPr>
          <w:p w:rsidR="0049244B" w:rsidRDefault="0049244B" w:rsidP="00DB0E3E">
            <w:r>
              <w:t>Запись</w:t>
            </w:r>
          </w:p>
        </w:tc>
        <w:tc>
          <w:tcPr>
            <w:tcW w:w="1381" w:type="dxa"/>
          </w:tcPr>
          <w:p w:rsidR="0049244B" w:rsidRDefault="0049244B" w:rsidP="00DB0E3E">
            <w:r>
              <w:t>Чтение разрешений</w:t>
            </w:r>
          </w:p>
        </w:tc>
      </w:tr>
      <w:tr w:rsidR="0049244B" w:rsidRPr="00AF72DB" w:rsidTr="0049244B">
        <w:tc>
          <w:tcPr>
            <w:tcW w:w="1515" w:type="dxa"/>
          </w:tcPr>
          <w:p w:rsidR="0049244B" w:rsidRPr="00DB0E3E" w:rsidRDefault="0049244B" w:rsidP="00DB0E3E">
            <w:r>
              <w:t>Менеджеры</w:t>
            </w:r>
          </w:p>
        </w:tc>
        <w:tc>
          <w:tcPr>
            <w:tcW w:w="1212" w:type="dxa"/>
          </w:tcPr>
          <w:p w:rsidR="0049244B" w:rsidRPr="00AF72DB" w:rsidRDefault="0049244B" w:rsidP="00DB0E3E">
            <w:pPr>
              <w:jc w:val="center"/>
            </w:pPr>
            <w:r>
              <w:t>-</w:t>
            </w:r>
          </w:p>
        </w:tc>
        <w:tc>
          <w:tcPr>
            <w:tcW w:w="1399" w:type="dxa"/>
          </w:tcPr>
          <w:p w:rsidR="0049244B" w:rsidRPr="00AF72DB" w:rsidRDefault="0049244B" w:rsidP="00DB0E3E">
            <w:pPr>
              <w:jc w:val="center"/>
            </w:pPr>
            <w:r>
              <w:t>+</w:t>
            </w:r>
          </w:p>
        </w:tc>
        <w:tc>
          <w:tcPr>
            <w:tcW w:w="1128" w:type="dxa"/>
          </w:tcPr>
          <w:p w:rsidR="0049244B" w:rsidRPr="00AF72DB" w:rsidRDefault="0049244B" w:rsidP="00DB0E3E">
            <w:pPr>
              <w:jc w:val="center"/>
            </w:pPr>
            <w:r>
              <w:t>-</w:t>
            </w:r>
          </w:p>
        </w:tc>
        <w:tc>
          <w:tcPr>
            <w:tcW w:w="1128" w:type="dxa"/>
          </w:tcPr>
          <w:p w:rsidR="0049244B" w:rsidRDefault="0049244B" w:rsidP="00DB0E3E">
            <w:pPr>
              <w:jc w:val="center"/>
            </w:pPr>
            <w:r>
              <w:t>-</w:t>
            </w:r>
          </w:p>
        </w:tc>
        <w:tc>
          <w:tcPr>
            <w:tcW w:w="879" w:type="dxa"/>
          </w:tcPr>
          <w:p w:rsidR="0049244B" w:rsidRPr="00AF72DB" w:rsidRDefault="0049244B" w:rsidP="00DB0E3E">
            <w:pPr>
              <w:jc w:val="center"/>
            </w:pPr>
            <w:r>
              <w:t>+</w:t>
            </w:r>
          </w:p>
        </w:tc>
        <w:tc>
          <w:tcPr>
            <w:tcW w:w="856" w:type="dxa"/>
          </w:tcPr>
          <w:p w:rsidR="0049244B" w:rsidRPr="00AF72DB" w:rsidRDefault="0049244B" w:rsidP="00DB0E3E">
            <w:pPr>
              <w:jc w:val="center"/>
            </w:pPr>
            <w:r>
              <w:t>-</w:t>
            </w:r>
          </w:p>
        </w:tc>
        <w:tc>
          <w:tcPr>
            <w:tcW w:w="1381" w:type="dxa"/>
          </w:tcPr>
          <w:p w:rsidR="0049244B" w:rsidRPr="00AF72DB" w:rsidRDefault="0049244B" w:rsidP="00DB0E3E">
            <w:pPr>
              <w:jc w:val="center"/>
            </w:pPr>
            <w:r>
              <w:t>+</w:t>
            </w:r>
          </w:p>
        </w:tc>
      </w:tr>
      <w:tr w:rsidR="0049244B" w:rsidRPr="00AF72DB" w:rsidTr="0049244B">
        <w:tc>
          <w:tcPr>
            <w:tcW w:w="1515" w:type="dxa"/>
          </w:tcPr>
          <w:p w:rsidR="0049244B" w:rsidRPr="00DB0E3E" w:rsidRDefault="0049244B" w:rsidP="00DB0E3E">
            <w:r>
              <w:t>Операторы</w:t>
            </w:r>
          </w:p>
        </w:tc>
        <w:tc>
          <w:tcPr>
            <w:tcW w:w="1212" w:type="dxa"/>
          </w:tcPr>
          <w:p w:rsidR="0049244B" w:rsidRPr="00AF72DB" w:rsidRDefault="0049244B" w:rsidP="00DB0E3E">
            <w:pPr>
              <w:jc w:val="center"/>
            </w:pPr>
            <w:r>
              <w:t>+</w:t>
            </w:r>
          </w:p>
        </w:tc>
        <w:tc>
          <w:tcPr>
            <w:tcW w:w="1399" w:type="dxa"/>
          </w:tcPr>
          <w:p w:rsidR="0049244B" w:rsidRPr="00AF72DB" w:rsidRDefault="0049244B" w:rsidP="00DB0E3E">
            <w:pPr>
              <w:jc w:val="center"/>
            </w:pPr>
            <w:r>
              <w:t>+</w:t>
            </w:r>
          </w:p>
        </w:tc>
        <w:tc>
          <w:tcPr>
            <w:tcW w:w="1128" w:type="dxa"/>
          </w:tcPr>
          <w:p w:rsidR="0049244B" w:rsidRPr="00AF72DB" w:rsidRDefault="0049244B" w:rsidP="00DB0E3E">
            <w:pPr>
              <w:jc w:val="center"/>
            </w:pPr>
            <w:r>
              <w:t>+</w:t>
            </w:r>
          </w:p>
        </w:tc>
        <w:tc>
          <w:tcPr>
            <w:tcW w:w="1128" w:type="dxa"/>
          </w:tcPr>
          <w:p w:rsidR="0049244B" w:rsidRPr="0049244B" w:rsidRDefault="0049244B" w:rsidP="00DB0E3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879" w:type="dxa"/>
          </w:tcPr>
          <w:p w:rsidR="0049244B" w:rsidRPr="00AF72DB" w:rsidRDefault="0049244B" w:rsidP="00DB0E3E">
            <w:pPr>
              <w:jc w:val="center"/>
            </w:pPr>
            <w:r>
              <w:t>+</w:t>
            </w:r>
          </w:p>
        </w:tc>
        <w:tc>
          <w:tcPr>
            <w:tcW w:w="856" w:type="dxa"/>
          </w:tcPr>
          <w:p w:rsidR="0049244B" w:rsidRPr="00AF72DB" w:rsidRDefault="0049244B" w:rsidP="00DB0E3E">
            <w:pPr>
              <w:jc w:val="center"/>
            </w:pPr>
            <w:r>
              <w:t>+</w:t>
            </w:r>
          </w:p>
        </w:tc>
        <w:tc>
          <w:tcPr>
            <w:tcW w:w="1381" w:type="dxa"/>
          </w:tcPr>
          <w:p w:rsidR="0049244B" w:rsidRPr="00AF72DB" w:rsidRDefault="0049244B" w:rsidP="00DB0E3E">
            <w:pPr>
              <w:jc w:val="center"/>
            </w:pPr>
            <w:r>
              <w:t>+</w:t>
            </w:r>
          </w:p>
        </w:tc>
      </w:tr>
      <w:tr w:rsidR="0049244B" w:rsidRPr="00AF72DB" w:rsidTr="0049244B">
        <w:tc>
          <w:tcPr>
            <w:tcW w:w="1515" w:type="dxa"/>
          </w:tcPr>
          <w:p w:rsidR="0049244B" w:rsidRPr="00DB0E3E" w:rsidRDefault="0049244B" w:rsidP="00DB0E3E">
            <w:r>
              <w:t>Технический отдел</w:t>
            </w:r>
          </w:p>
        </w:tc>
        <w:tc>
          <w:tcPr>
            <w:tcW w:w="1212" w:type="dxa"/>
          </w:tcPr>
          <w:p w:rsidR="0049244B" w:rsidRPr="00AF72DB" w:rsidRDefault="0049244B" w:rsidP="00DB0E3E">
            <w:pPr>
              <w:jc w:val="center"/>
            </w:pPr>
            <w:r>
              <w:t>-</w:t>
            </w:r>
          </w:p>
        </w:tc>
        <w:tc>
          <w:tcPr>
            <w:tcW w:w="1399" w:type="dxa"/>
          </w:tcPr>
          <w:p w:rsidR="0049244B" w:rsidRPr="00AF72DB" w:rsidRDefault="0049244B" w:rsidP="00DB0E3E">
            <w:pPr>
              <w:jc w:val="center"/>
            </w:pPr>
            <w:r>
              <w:t>+</w:t>
            </w:r>
          </w:p>
        </w:tc>
        <w:tc>
          <w:tcPr>
            <w:tcW w:w="1128" w:type="dxa"/>
          </w:tcPr>
          <w:p w:rsidR="0049244B" w:rsidRPr="00AF72DB" w:rsidRDefault="0049244B" w:rsidP="00DB0E3E">
            <w:pPr>
              <w:jc w:val="center"/>
            </w:pPr>
            <w:r>
              <w:t>-</w:t>
            </w:r>
          </w:p>
        </w:tc>
        <w:tc>
          <w:tcPr>
            <w:tcW w:w="1128" w:type="dxa"/>
          </w:tcPr>
          <w:p w:rsidR="0049244B" w:rsidRPr="00AF72DB" w:rsidRDefault="0049244B" w:rsidP="00DB0E3E">
            <w:pPr>
              <w:jc w:val="center"/>
            </w:pPr>
            <w:r>
              <w:t>-</w:t>
            </w:r>
          </w:p>
        </w:tc>
        <w:tc>
          <w:tcPr>
            <w:tcW w:w="879" w:type="dxa"/>
          </w:tcPr>
          <w:p w:rsidR="0049244B" w:rsidRPr="0049244B" w:rsidRDefault="00220DAC" w:rsidP="00DB0E3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856" w:type="dxa"/>
          </w:tcPr>
          <w:p w:rsidR="0049244B" w:rsidRPr="00AF72DB" w:rsidRDefault="0049244B" w:rsidP="00DB0E3E">
            <w:pPr>
              <w:jc w:val="center"/>
            </w:pPr>
            <w:r>
              <w:t>-</w:t>
            </w:r>
          </w:p>
        </w:tc>
        <w:tc>
          <w:tcPr>
            <w:tcW w:w="1381" w:type="dxa"/>
          </w:tcPr>
          <w:p w:rsidR="0049244B" w:rsidRPr="0049244B" w:rsidRDefault="0049244B" w:rsidP="00DB0E3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49244B" w:rsidRPr="00AF72DB" w:rsidTr="0049244B">
        <w:tc>
          <w:tcPr>
            <w:tcW w:w="1515" w:type="dxa"/>
          </w:tcPr>
          <w:p w:rsidR="0049244B" w:rsidRPr="00DB0E3E" w:rsidRDefault="0049244B" w:rsidP="00DB0E3E">
            <w:r>
              <w:t>Приемный отдел</w:t>
            </w:r>
          </w:p>
        </w:tc>
        <w:tc>
          <w:tcPr>
            <w:tcW w:w="1212" w:type="dxa"/>
          </w:tcPr>
          <w:p w:rsidR="0049244B" w:rsidRPr="00AF72DB" w:rsidRDefault="0049244B" w:rsidP="00DB0E3E">
            <w:pPr>
              <w:jc w:val="center"/>
            </w:pPr>
            <w:r>
              <w:t>-</w:t>
            </w:r>
          </w:p>
        </w:tc>
        <w:tc>
          <w:tcPr>
            <w:tcW w:w="1399" w:type="dxa"/>
          </w:tcPr>
          <w:p w:rsidR="0049244B" w:rsidRPr="00AF72DB" w:rsidRDefault="0049244B" w:rsidP="00DB0E3E">
            <w:pPr>
              <w:jc w:val="center"/>
            </w:pPr>
            <w:r>
              <w:t>-</w:t>
            </w:r>
          </w:p>
        </w:tc>
        <w:tc>
          <w:tcPr>
            <w:tcW w:w="1128" w:type="dxa"/>
          </w:tcPr>
          <w:p w:rsidR="0049244B" w:rsidRPr="00AF72DB" w:rsidRDefault="0049244B" w:rsidP="00DB0E3E">
            <w:pPr>
              <w:jc w:val="center"/>
            </w:pPr>
            <w:r>
              <w:t>-</w:t>
            </w:r>
          </w:p>
        </w:tc>
        <w:tc>
          <w:tcPr>
            <w:tcW w:w="1128" w:type="dxa"/>
          </w:tcPr>
          <w:p w:rsidR="0049244B" w:rsidRPr="00AF72DB" w:rsidRDefault="0049244B" w:rsidP="00DB0E3E">
            <w:pPr>
              <w:jc w:val="center"/>
            </w:pPr>
            <w:r>
              <w:t>-</w:t>
            </w:r>
          </w:p>
        </w:tc>
        <w:tc>
          <w:tcPr>
            <w:tcW w:w="879" w:type="dxa"/>
          </w:tcPr>
          <w:p w:rsidR="0049244B" w:rsidRPr="00AF72DB" w:rsidRDefault="0049244B" w:rsidP="00DB0E3E">
            <w:pPr>
              <w:jc w:val="center"/>
            </w:pPr>
            <w:r>
              <w:t>-</w:t>
            </w:r>
          </w:p>
        </w:tc>
        <w:tc>
          <w:tcPr>
            <w:tcW w:w="856" w:type="dxa"/>
          </w:tcPr>
          <w:p w:rsidR="0049244B" w:rsidRPr="0049244B" w:rsidRDefault="0049244B" w:rsidP="00DB0E3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381" w:type="dxa"/>
          </w:tcPr>
          <w:p w:rsidR="0049244B" w:rsidRPr="00AF72DB" w:rsidRDefault="0049244B" w:rsidP="00DB0E3E">
            <w:pPr>
              <w:jc w:val="center"/>
            </w:pPr>
            <w:r>
              <w:t>-</w:t>
            </w:r>
          </w:p>
        </w:tc>
      </w:tr>
      <w:tr w:rsidR="0049244B" w:rsidRPr="00AF72DB" w:rsidTr="0049244B">
        <w:tc>
          <w:tcPr>
            <w:tcW w:w="1515" w:type="dxa"/>
          </w:tcPr>
          <w:p w:rsidR="0049244B" w:rsidRPr="00DB0E3E" w:rsidRDefault="0049244B" w:rsidP="00DB0E3E">
            <w:r>
              <w:t>Пользователь</w:t>
            </w:r>
          </w:p>
        </w:tc>
        <w:tc>
          <w:tcPr>
            <w:tcW w:w="1212" w:type="dxa"/>
          </w:tcPr>
          <w:p w:rsidR="0049244B" w:rsidRPr="00AF72DB" w:rsidRDefault="0049244B" w:rsidP="00DB0E3E">
            <w:pPr>
              <w:jc w:val="center"/>
            </w:pPr>
            <w:r>
              <w:t>-</w:t>
            </w:r>
          </w:p>
        </w:tc>
        <w:tc>
          <w:tcPr>
            <w:tcW w:w="1399" w:type="dxa"/>
          </w:tcPr>
          <w:p w:rsidR="0049244B" w:rsidRPr="00AF72DB" w:rsidRDefault="0049244B" w:rsidP="00DB0E3E">
            <w:pPr>
              <w:jc w:val="center"/>
            </w:pPr>
            <w:r>
              <w:t>-</w:t>
            </w:r>
          </w:p>
        </w:tc>
        <w:tc>
          <w:tcPr>
            <w:tcW w:w="1128" w:type="dxa"/>
          </w:tcPr>
          <w:p w:rsidR="0049244B" w:rsidRPr="00AF72DB" w:rsidRDefault="0049244B" w:rsidP="00DB0E3E">
            <w:pPr>
              <w:jc w:val="center"/>
            </w:pPr>
            <w:r>
              <w:t>-</w:t>
            </w:r>
          </w:p>
        </w:tc>
        <w:tc>
          <w:tcPr>
            <w:tcW w:w="1128" w:type="dxa"/>
          </w:tcPr>
          <w:p w:rsidR="0049244B" w:rsidRPr="00AF72DB" w:rsidRDefault="0049244B" w:rsidP="00DB0E3E">
            <w:pPr>
              <w:jc w:val="center"/>
            </w:pPr>
            <w:r>
              <w:t>-</w:t>
            </w:r>
          </w:p>
        </w:tc>
        <w:tc>
          <w:tcPr>
            <w:tcW w:w="879" w:type="dxa"/>
          </w:tcPr>
          <w:p w:rsidR="0049244B" w:rsidRPr="0049244B" w:rsidRDefault="0049244B" w:rsidP="00DB0E3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856" w:type="dxa"/>
          </w:tcPr>
          <w:p w:rsidR="0049244B" w:rsidRPr="00AF72DB" w:rsidRDefault="0049244B" w:rsidP="00DB0E3E">
            <w:pPr>
              <w:jc w:val="center"/>
            </w:pPr>
            <w:r>
              <w:t>-</w:t>
            </w:r>
          </w:p>
        </w:tc>
        <w:tc>
          <w:tcPr>
            <w:tcW w:w="1381" w:type="dxa"/>
          </w:tcPr>
          <w:p w:rsidR="0049244B" w:rsidRPr="0049244B" w:rsidRDefault="0049244B" w:rsidP="00DB0E3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:rsidR="00DB0E3E" w:rsidRDefault="00DB0E3E" w:rsidP="00DB0E3E">
      <w:pPr>
        <w:ind w:left="-1276"/>
        <w:rPr>
          <w:lang w:val="en-US"/>
        </w:rPr>
      </w:pPr>
      <w:r>
        <w:t xml:space="preserve">Папка </w:t>
      </w:r>
      <w:r>
        <w:rPr>
          <w:lang w:val="en-US"/>
        </w:rPr>
        <w:t>Set tech</w:t>
      </w:r>
    </w:p>
    <w:tbl>
      <w:tblPr>
        <w:tblStyle w:val="a4"/>
        <w:tblW w:w="9498" w:type="dxa"/>
        <w:tblInd w:w="-1289" w:type="dxa"/>
        <w:tblLook w:val="04A0" w:firstRow="1" w:lastRow="0" w:firstColumn="1" w:lastColumn="0" w:noHBand="0" w:noVBand="1"/>
      </w:tblPr>
      <w:tblGrid>
        <w:gridCol w:w="1515"/>
        <w:gridCol w:w="1212"/>
        <w:gridCol w:w="1399"/>
        <w:gridCol w:w="1128"/>
        <w:gridCol w:w="1128"/>
        <w:gridCol w:w="879"/>
        <w:gridCol w:w="856"/>
        <w:gridCol w:w="1381"/>
      </w:tblGrid>
      <w:tr w:rsidR="0049244B" w:rsidRPr="00AF72DB" w:rsidTr="0049244B">
        <w:tc>
          <w:tcPr>
            <w:tcW w:w="1515" w:type="dxa"/>
          </w:tcPr>
          <w:p w:rsidR="0049244B" w:rsidRPr="00D97E04" w:rsidRDefault="0049244B" w:rsidP="00102CBC"/>
        </w:tc>
        <w:tc>
          <w:tcPr>
            <w:tcW w:w="1212" w:type="dxa"/>
          </w:tcPr>
          <w:p w:rsidR="0049244B" w:rsidRPr="00AF72DB" w:rsidRDefault="0049244B" w:rsidP="00102CBC">
            <w:r>
              <w:t>Смена владельца</w:t>
            </w:r>
          </w:p>
        </w:tc>
        <w:tc>
          <w:tcPr>
            <w:tcW w:w="1399" w:type="dxa"/>
          </w:tcPr>
          <w:p w:rsidR="0049244B" w:rsidRPr="00AF72DB" w:rsidRDefault="0049244B" w:rsidP="00102CBC">
            <w:r>
              <w:t>Выполнение</w:t>
            </w:r>
          </w:p>
        </w:tc>
        <w:tc>
          <w:tcPr>
            <w:tcW w:w="1128" w:type="dxa"/>
          </w:tcPr>
          <w:p w:rsidR="0049244B" w:rsidRPr="00AF72DB" w:rsidRDefault="0049244B" w:rsidP="00102CBC">
            <w:r>
              <w:t>Удаление</w:t>
            </w:r>
          </w:p>
        </w:tc>
        <w:tc>
          <w:tcPr>
            <w:tcW w:w="1128" w:type="dxa"/>
          </w:tcPr>
          <w:p w:rsidR="0049244B" w:rsidRDefault="0049244B" w:rsidP="00102CBC">
            <w:r>
              <w:t>Удаление подпапок и файлов</w:t>
            </w:r>
          </w:p>
        </w:tc>
        <w:tc>
          <w:tcPr>
            <w:tcW w:w="879" w:type="dxa"/>
          </w:tcPr>
          <w:p w:rsidR="0049244B" w:rsidRPr="00AF72DB" w:rsidRDefault="0049244B" w:rsidP="00102CBC">
            <w:r>
              <w:t>Чтение</w:t>
            </w:r>
          </w:p>
        </w:tc>
        <w:tc>
          <w:tcPr>
            <w:tcW w:w="856" w:type="dxa"/>
          </w:tcPr>
          <w:p w:rsidR="0049244B" w:rsidRDefault="0049244B" w:rsidP="00102CBC">
            <w:r>
              <w:t>Запись</w:t>
            </w:r>
          </w:p>
        </w:tc>
        <w:tc>
          <w:tcPr>
            <w:tcW w:w="1381" w:type="dxa"/>
          </w:tcPr>
          <w:p w:rsidR="0049244B" w:rsidRDefault="0049244B" w:rsidP="00102CBC">
            <w:r>
              <w:t>Чтение разрешений</w:t>
            </w:r>
          </w:p>
        </w:tc>
      </w:tr>
      <w:tr w:rsidR="0049244B" w:rsidRPr="00AF72DB" w:rsidTr="0049244B">
        <w:tc>
          <w:tcPr>
            <w:tcW w:w="1515" w:type="dxa"/>
          </w:tcPr>
          <w:p w:rsidR="0049244B" w:rsidRPr="00DB0E3E" w:rsidRDefault="0049244B" w:rsidP="00102CBC">
            <w:r>
              <w:t>Менеджеры</w:t>
            </w:r>
          </w:p>
        </w:tc>
        <w:tc>
          <w:tcPr>
            <w:tcW w:w="1212" w:type="dxa"/>
          </w:tcPr>
          <w:p w:rsidR="0049244B" w:rsidRPr="00AF72D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1399" w:type="dxa"/>
          </w:tcPr>
          <w:p w:rsidR="0049244B" w:rsidRPr="00AF72DB" w:rsidRDefault="0049244B" w:rsidP="00102CBC">
            <w:pPr>
              <w:jc w:val="center"/>
            </w:pPr>
            <w:r>
              <w:t>+</w:t>
            </w:r>
          </w:p>
        </w:tc>
        <w:tc>
          <w:tcPr>
            <w:tcW w:w="1128" w:type="dxa"/>
          </w:tcPr>
          <w:p w:rsidR="0049244B" w:rsidRPr="00AF72D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1128" w:type="dxa"/>
          </w:tcPr>
          <w:p w:rsidR="0049244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879" w:type="dxa"/>
          </w:tcPr>
          <w:p w:rsidR="0049244B" w:rsidRPr="00AF72DB" w:rsidRDefault="0049244B" w:rsidP="00102CBC">
            <w:pPr>
              <w:jc w:val="center"/>
            </w:pPr>
            <w:r>
              <w:t>+</w:t>
            </w:r>
          </w:p>
        </w:tc>
        <w:tc>
          <w:tcPr>
            <w:tcW w:w="856" w:type="dxa"/>
          </w:tcPr>
          <w:p w:rsidR="0049244B" w:rsidRPr="00AF72D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1381" w:type="dxa"/>
          </w:tcPr>
          <w:p w:rsidR="0049244B" w:rsidRPr="00AF72DB" w:rsidRDefault="0049244B" w:rsidP="00102CBC">
            <w:pPr>
              <w:jc w:val="center"/>
            </w:pPr>
            <w:r>
              <w:t>+</w:t>
            </w:r>
          </w:p>
        </w:tc>
      </w:tr>
      <w:tr w:rsidR="0049244B" w:rsidRPr="00AF72DB" w:rsidTr="0049244B">
        <w:tc>
          <w:tcPr>
            <w:tcW w:w="1515" w:type="dxa"/>
          </w:tcPr>
          <w:p w:rsidR="0049244B" w:rsidRPr="00DB0E3E" w:rsidRDefault="0049244B" w:rsidP="00102CBC">
            <w:r>
              <w:t>Операторы</w:t>
            </w:r>
          </w:p>
        </w:tc>
        <w:tc>
          <w:tcPr>
            <w:tcW w:w="1212" w:type="dxa"/>
          </w:tcPr>
          <w:p w:rsidR="0049244B" w:rsidRPr="00AF72D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1399" w:type="dxa"/>
          </w:tcPr>
          <w:p w:rsidR="0049244B" w:rsidRPr="00AF72D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1128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128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879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856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381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49244B" w:rsidRPr="00AF72DB" w:rsidTr="0049244B">
        <w:tc>
          <w:tcPr>
            <w:tcW w:w="1515" w:type="dxa"/>
          </w:tcPr>
          <w:p w:rsidR="0049244B" w:rsidRPr="00DB0E3E" w:rsidRDefault="0049244B" w:rsidP="00102CBC">
            <w:r>
              <w:t>Технический отдел</w:t>
            </w:r>
          </w:p>
        </w:tc>
        <w:tc>
          <w:tcPr>
            <w:tcW w:w="1212" w:type="dxa"/>
          </w:tcPr>
          <w:p w:rsidR="0049244B" w:rsidRPr="00AF72D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1399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128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128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879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856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381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49244B" w:rsidRPr="00AF72DB" w:rsidTr="0049244B">
        <w:tc>
          <w:tcPr>
            <w:tcW w:w="1515" w:type="dxa"/>
          </w:tcPr>
          <w:p w:rsidR="0049244B" w:rsidRPr="00DB0E3E" w:rsidRDefault="0049244B" w:rsidP="00102CBC">
            <w:r>
              <w:lastRenderedPageBreak/>
              <w:t>Приемный отдел</w:t>
            </w:r>
          </w:p>
        </w:tc>
        <w:tc>
          <w:tcPr>
            <w:tcW w:w="1212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399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128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128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879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856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381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49244B" w:rsidRPr="00AF72DB" w:rsidTr="0049244B">
        <w:tc>
          <w:tcPr>
            <w:tcW w:w="1515" w:type="dxa"/>
          </w:tcPr>
          <w:p w:rsidR="0049244B" w:rsidRPr="00DB0E3E" w:rsidRDefault="0049244B" w:rsidP="00102CBC">
            <w:r>
              <w:t>Пользователь</w:t>
            </w:r>
          </w:p>
        </w:tc>
        <w:tc>
          <w:tcPr>
            <w:tcW w:w="1212" w:type="dxa"/>
          </w:tcPr>
          <w:p w:rsidR="0049244B" w:rsidRPr="00AF72D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1399" w:type="dxa"/>
          </w:tcPr>
          <w:p w:rsidR="0049244B" w:rsidRPr="00AF72D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1128" w:type="dxa"/>
          </w:tcPr>
          <w:p w:rsidR="0049244B" w:rsidRPr="00AF72D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1128" w:type="dxa"/>
          </w:tcPr>
          <w:p w:rsidR="0049244B" w:rsidRPr="00AF72D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879" w:type="dxa"/>
          </w:tcPr>
          <w:p w:rsidR="0049244B" w:rsidRPr="00AF72D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856" w:type="dxa"/>
          </w:tcPr>
          <w:p w:rsidR="0049244B" w:rsidRPr="00AF72D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1381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:rsidR="00DB0E3E" w:rsidRDefault="00DB0E3E" w:rsidP="00DB0E3E">
      <w:pPr>
        <w:ind w:left="-1276"/>
        <w:rPr>
          <w:lang w:val="en-US"/>
        </w:rPr>
      </w:pPr>
    </w:p>
    <w:p w:rsidR="00DB0E3E" w:rsidRDefault="00DB0E3E" w:rsidP="00DB0E3E">
      <w:pPr>
        <w:ind w:left="-1276"/>
        <w:rPr>
          <w:lang w:val="en-US"/>
        </w:rPr>
      </w:pPr>
      <w:r>
        <w:t xml:space="preserve">Папка </w:t>
      </w:r>
      <w:r>
        <w:rPr>
          <w:lang w:val="en-US"/>
        </w:rPr>
        <w:t>Rep tech</w:t>
      </w:r>
    </w:p>
    <w:tbl>
      <w:tblPr>
        <w:tblStyle w:val="a4"/>
        <w:tblW w:w="9498" w:type="dxa"/>
        <w:tblInd w:w="-1289" w:type="dxa"/>
        <w:tblLook w:val="04A0" w:firstRow="1" w:lastRow="0" w:firstColumn="1" w:lastColumn="0" w:noHBand="0" w:noVBand="1"/>
      </w:tblPr>
      <w:tblGrid>
        <w:gridCol w:w="1515"/>
        <w:gridCol w:w="1212"/>
        <w:gridCol w:w="1399"/>
        <w:gridCol w:w="1128"/>
        <w:gridCol w:w="1128"/>
        <w:gridCol w:w="879"/>
        <w:gridCol w:w="856"/>
        <w:gridCol w:w="1381"/>
      </w:tblGrid>
      <w:tr w:rsidR="0049244B" w:rsidRPr="00AF72DB" w:rsidTr="0049244B">
        <w:tc>
          <w:tcPr>
            <w:tcW w:w="1515" w:type="dxa"/>
          </w:tcPr>
          <w:p w:rsidR="0049244B" w:rsidRPr="00D97E04" w:rsidRDefault="0049244B" w:rsidP="00102CBC"/>
        </w:tc>
        <w:tc>
          <w:tcPr>
            <w:tcW w:w="1212" w:type="dxa"/>
          </w:tcPr>
          <w:p w:rsidR="0049244B" w:rsidRPr="00AF72DB" w:rsidRDefault="0049244B" w:rsidP="00102CBC">
            <w:r>
              <w:t>Смена владельца</w:t>
            </w:r>
          </w:p>
        </w:tc>
        <w:tc>
          <w:tcPr>
            <w:tcW w:w="1399" w:type="dxa"/>
          </w:tcPr>
          <w:p w:rsidR="0049244B" w:rsidRPr="00AF72DB" w:rsidRDefault="0049244B" w:rsidP="00102CBC">
            <w:r>
              <w:t>Выполнение</w:t>
            </w:r>
          </w:p>
        </w:tc>
        <w:tc>
          <w:tcPr>
            <w:tcW w:w="1128" w:type="dxa"/>
          </w:tcPr>
          <w:p w:rsidR="0049244B" w:rsidRPr="00AF72DB" w:rsidRDefault="0049244B" w:rsidP="00102CBC">
            <w:r>
              <w:t>Удаление</w:t>
            </w:r>
          </w:p>
        </w:tc>
        <w:tc>
          <w:tcPr>
            <w:tcW w:w="1128" w:type="dxa"/>
          </w:tcPr>
          <w:p w:rsidR="0049244B" w:rsidRDefault="0049244B" w:rsidP="00102CBC">
            <w:r>
              <w:t>Удаление подпапок и файлов</w:t>
            </w:r>
          </w:p>
        </w:tc>
        <w:tc>
          <w:tcPr>
            <w:tcW w:w="879" w:type="dxa"/>
          </w:tcPr>
          <w:p w:rsidR="0049244B" w:rsidRPr="00AF72DB" w:rsidRDefault="0049244B" w:rsidP="00102CBC">
            <w:r>
              <w:t>Чтение</w:t>
            </w:r>
          </w:p>
        </w:tc>
        <w:tc>
          <w:tcPr>
            <w:tcW w:w="856" w:type="dxa"/>
          </w:tcPr>
          <w:p w:rsidR="0049244B" w:rsidRDefault="0049244B" w:rsidP="00102CBC">
            <w:r>
              <w:t>Запись</w:t>
            </w:r>
          </w:p>
        </w:tc>
        <w:tc>
          <w:tcPr>
            <w:tcW w:w="1381" w:type="dxa"/>
          </w:tcPr>
          <w:p w:rsidR="0049244B" w:rsidRDefault="0049244B" w:rsidP="00102CBC">
            <w:r>
              <w:t>Чтение разрешений</w:t>
            </w:r>
          </w:p>
        </w:tc>
      </w:tr>
      <w:tr w:rsidR="0049244B" w:rsidRPr="00AF72DB" w:rsidTr="0049244B">
        <w:tc>
          <w:tcPr>
            <w:tcW w:w="1515" w:type="dxa"/>
          </w:tcPr>
          <w:p w:rsidR="0049244B" w:rsidRPr="00DB0E3E" w:rsidRDefault="0049244B" w:rsidP="00102CBC">
            <w:r>
              <w:t>Менеджеры</w:t>
            </w:r>
          </w:p>
        </w:tc>
        <w:tc>
          <w:tcPr>
            <w:tcW w:w="1212" w:type="dxa"/>
          </w:tcPr>
          <w:p w:rsidR="0049244B" w:rsidRPr="00AF72D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1399" w:type="dxa"/>
          </w:tcPr>
          <w:p w:rsidR="0049244B" w:rsidRPr="00AF72DB" w:rsidRDefault="0049244B" w:rsidP="00102CBC">
            <w:pPr>
              <w:jc w:val="center"/>
            </w:pPr>
            <w:r>
              <w:t>+</w:t>
            </w:r>
          </w:p>
        </w:tc>
        <w:tc>
          <w:tcPr>
            <w:tcW w:w="1128" w:type="dxa"/>
          </w:tcPr>
          <w:p w:rsidR="0049244B" w:rsidRPr="00AF72D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1128" w:type="dxa"/>
          </w:tcPr>
          <w:p w:rsidR="0049244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879" w:type="dxa"/>
          </w:tcPr>
          <w:p w:rsidR="0049244B" w:rsidRPr="00AF72DB" w:rsidRDefault="0049244B" w:rsidP="00102CBC">
            <w:pPr>
              <w:jc w:val="center"/>
            </w:pPr>
            <w:r>
              <w:t>+</w:t>
            </w:r>
          </w:p>
        </w:tc>
        <w:tc>
          <w:tcPr>
            <w:tcW w:w="856" w:type="dxa"/>
          </w:tcPr>
          <w:p w:rsidR="0049244B" w:rsidRPr="00AF72D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1381" w:type="dxa"/>
          </w:tcPr>
          <w:p w:rsidR="0049244B" w:rsidRPr="00AF72DB" w:rsidRDefault="0049244B" w:rsidP="00102CBC">
            <w:pPr>
              <w:jc w:val="center"/>
            </w:pPr>
            <w:r>
              <w:t>+</w:t>
            </w:r>
          </w:p>
        </w:tc>
      </w:tr>
      <w:tr w:rsidR="0049244B" w:rsidRPr="00AF72DB" w:rsidTr="0049244B">
        <w:tc>
          <w:tcPr>
            <w:tcW w:w="1515" w:type="dxa"/>
          </w:tcPr>
          <w:p w:rsidR="0049244B" w:rsidRPr="00DB0E3E" w:rsidRDefault="0049244B" w:rsidP="00102CBC">
            <w:r>
              <w:t>Операторы</w:t>
            </w:r>
          </w:p>
        </w:tc>
        <w:tc>
          <w:tcPr>
            <w:tcW w:w="1212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399" w:type="dxa"/>
          </w:tcPr>
          <w:p w:rsidR="0049244B" w:rsidRPr="00AF72DB" w:rsidRDefault="0049244B" w:rsidP="00102CBC">
            <w:pPr>
              <w:jc w:val="center"/>
            </w:pPr>
            <w:r>
              <w:t>+</w:t>
            </w:r>
          </w:p>
        </w:tc>
        <w:tc>
          <w:tcPr>
            <w:tcW w:w="1128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128" w:type="dxa"/>
          </w:tcPr>
          <w:p w:rsidR="0049244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879" w:type="dxa"/>
          </w:tcPr>
          <w:p w:rsidR="0049244B" w:rsidRPr="00AF72DB" w:rsidRDefault="0049244B" w:rsidP="00102CBC">
            <w:pPr>
              <w:jc w:val="center"/>
            </w:pPr>
            <w:r>
              <w:t>+</w:t>
            </w:r>
          </w:p>
        </w:tc>
        <w:tc>
          <w:tcPr>
            <w:tcW w:w="856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381" w:type="dxa"/>
          </w:tcPr>
          <w:p w:rsidR="0049244B" w:rsidRPr="00AF72DB" w:rsidRDefault="0049244B" w:rsidP="00102CBC">
            <w:pPr>
              <w:jc w:val="center"/>
            </w:pPr>
            <w:r>
              <w:t>+</w:t>
            </w:r>
          </w:p>
        </w:tc>
      </w:tr>
      <w:tr w:rsidR="0049244B" w:rsidRPr="00AF72DB" w:rsidTr="0049244B">
        <w:tc>
          <w:tcPr>
            <w:tcW w:w="1515" w:type="dxa"/>
          </w:tcPr>
          <w:p w:rsidR="0049244B" w:rsidRPr="00DB0E3E" w:rsidRDefault="0049244B" w:rsidP="00102CBC">
            <w:r>
              <w:t>Технический отдел</w:t>
            </w:r>
          </w:p>
        </w:tc>
        <w:tc>
          <w:tcPr>
            <w:tcW w:w="1212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399" w:type="dxa"/>
          </w:tcPr>
          <w:p w:rsidR="0049244B" w:rsidRPr="00AF72DB" w:rsidRDefault="0049244B" w:rsidP="00102CBC">
            <w:pPr>
              <w:jc w:val="center"/>
            </w:pPr>
            <w:r>
              <w:t>+</w:t>
            </w:r>
          </w:p>
        </w:tc>
        <w:tc>
          <w:tcPr>
            <w:tcW w:w="1128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128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879" w:type="dxa"/>
          </w:tcPr>
          <w:p w:rsidR="0049244B" w:rsidRPr="00AF72DB" w:rsidRDefault="0049244B" w:rsidP="00102CBC">
            <w:pPr>
              <w:jc w:val="center"/>
            </w:pPr>
            <w:r>
              <w:t>+</w:t>
            </w:r>
          </w:p>
        </w:tc>
        <w:tc>
          <w:tcPr>
            <w:tcW w:w="856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381" w:type="dxa"/>
          </w:tcPr>
          <w:p w:rsidR="0049244B" w:rsidRPr="00AF72DB" w:rsidRDefault="0049244B" w:rsidP="00102CBC">
            <w:pPr>
              <w:jc w:val="center"/>
            </w:pPr>
            <w:r>
              <w:t>+</w:t>
            </w:r>
          </w:p>
        </w:tc>
      </w:tr>
      <w:tr w:rsidR="0049244B" w:rsidRPr="00AF72DB" w:rsidTr="0049244B">
        <w:tc>
          <w:tcPr>
            <w:tcW w:w="1515" w:type="dxa"/>
          </w:tcPr>
          <w:p w:rsidR="0049244B" w:rsidRPr="00DB0E3E" w:rsidRDefault="0049244B" w:rsidP="00102CBC">
            <w:r>
              <w:t>Приемный отдел</w:t>
            </w:r>
          </w:p>
        </w:tc>
        <w:tc>
          <w:tcPr>
            <w:tcW w:w="1212" w:type="dxa"/>
          </w:tcPr>
          <w:p w:rsidR="0049244B" w:rsidRPr="00AF72D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1399" w:type="dxa"/>
          </w:tcPr>
          <w:p w:rsidR="0049244B" w:rsidRPr="00AF72D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1128" w:type="dxa"/>
          </w:tcPr>
          <w:p w:rsidR="0049244B" w:rsidRPr="00AF72D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1128" w:type="dxa"/>
          </w:tcPr>
          <w:p w:rsidR="0049244B" w:rsidRPr="00AF72D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879" w:type="dxa"/>
          </w:tcPr>
          <w:p w:rsidR="0049244B" w:rsidRPr="00AF72D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856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381" w:type="dxa"/>
          </w:tcPr>
          <w:p w:rsidR="0049244B" w:rsidRPr="00AF72DB" w:rsidRDefault="0049244B" w:rsidP="00102CBC">
            <w:pPr>
              <w:jc w:val="center"/>
            </w:pPr>
            <w:r>
              <w:t>-</w:t>
            </w:r>
          </w:p>
        </w:tc>
      </w:tr>
      <w:tr w:rsidR="0049244B" w:rsidRPr="00AF72DB" w:rsidTr="0049244B">
        <w:tc>
          <w:tcPr>
            <w:tcW w:w="1515" w:type="dxa"/>
          </w:tcPr>
          <w:p w:rsidR="0049244B" w:rsidRPr="00DB0E3E" w:rsidRDefault="0049244B" w:rsidP="00102CBC">
            <w:r>
              <w:t>Пользователь</w:t>
            </w:r>
          </w:p>
        </w:tc>
        <w:tc>
          <w:tcPr>
            <w:tcW w:w="1212" w:type="dxa"/>
          </w:tcPr>
          <w:p w:rsidR="0049244B" w:rsidRPr="00AF72D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1399" w:type="dxa"/>
          </w:tcPr>
          <w:p w:rsidR="0049244B" w:rsidRPr="00AF72D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1128" w:type="dxa"/>
          </w:tcPr>
          <w:p w:rsidR="0049244B" w:rsidRPr="00AF72D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1128" w:type="dxa"/>
          </w:tcPr>
          <w:p w:rsidR="0049244B" w:rsidRPr="00AF72D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879" w:type="dxa"/>
          </w:tcPr>
          <w:p w:rsidR="0049244B" w:rsidRPr="00AF72D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856" w:type="dxa"/>
          </w:tcPr>
          <w:p w:rsidR="0049244B" w:rsidRPr="00AF72DB" w:rsidRDefault="0049244B" w:rsidP="00102CBC">
            <w:pPr>
              <w:jc w:val="center"/>
            </w:pPr>
            <w:r>
              <w:t>-</w:t>
            </w:r>
          </w:p>
        </w:tc>
        <w:tc>
          <w:tcPr>
            <w:tcW w:w="1381" w:type="dxa"/>
          </w:tcPr>
          <w:p w:rsidR="0049244B" w:rsidRPr="0049244B" w:rsidRDefault="0049244B" w:rsidP="00102CB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:rsidR="0049244B" w:rsidRDefault="0049244B" w:rsidP="00DB0E3E">
      <w:pPr>
        <w:ind w:left="-1276"/>
        <w:rPr>
          <w:lang w:val="en-US"/>
        </w:rPr>
      </w:pPr>
    </w:p>
    <w:p w:rsidR="0049244B" w:rsidRDefault="0049244B" w:rsidP="0049244B">
      <w:pPr>
        <w:ind w:left="709"/>
        <w:rPr>
          <w:b/>
          <w:lang w:val="en-US"/>
        </w:rPr>
      </w:pPr>
      <w:r w:rsidRPr="0049244B">
        <w:rPr>
          <w:b/>
          <w:lang w:val="en-US"/>
        </w:rPr>
        <w:t xml:space="preserve">3) </w:t>
      </w:r>
      <w:r w:rsidRPr="0049244B">
        <w:rPr>
          <w:b/>
        </w:rPr>
        <w:t>Вывод</w:t>
      </w:r>
      <w:r w:rsidRPr="0049244B">
        <w:rPr>
          <w:b/>
          <w:lang w:val="en-US"/>
        </w:rPr>
        <w:tab/>
      </w:r>
      <w:r w:rsidRPr="0049244B">
        <w:rPr>
          <w:b/>
          <w:lang w:val="en-US"/>
        </w:rPr>
        <w:tab/>
      </w:r>
    </w:p>
    <w:p w:rsidR="0049244B" w:rsidRDefault="0049244B" w:rsidP="0049244B">
      <w:pPr>
        <w:ind w:left="709"/>
      </w:pPr>
      <w:r>
        <w:t>Был реализован общий доступ к сетевым ресурсам, настроены разрешения для них и проверены доступы. Результаты были сведены в таблицу</w:t>
      </w:r>
    </w:p>
    <w:p w:rsidR="00102CBC" w:rsidRDefault="00102CBC" w:rsidP="0049244B">
      <w:pPr>
        <w:rPr>
          <w:b/>
        </w:rPr>
      </w:pPr>
      <w:r>
        <w:rPr>
          <w:b/>
        </w:rPr>
        <w:t>8. Сервер печати</w:t>
      </w:r>
    </w:p>
    <w:p w:rsidR="0049244B" w:rsidRDefault="0049244B" w:rsidP="0049244B">
      <w:pPr>
        <w:rPr>
          <w:b/>
        </w:rPr>
      </w:pPr>
      <w:r>
        <w:tab/>
      </w:r>
      <w:r w:rsidRPr="0049244B">
        <w:rPr>
          <w:b/>
        </w:rPr>
        <w:t>1) Определить состав разрешений доступа к устройству печати как объекту безопасности.</w:t>
      </w:r>
    </w:p>
    <w:p w:rsidR="0049244B" w:rsidRDefault="00102CBC" w:rsidP="00102CBC">
      <w:pPr>
        <w:ind w:left="708"/>
      </w:pPr>
      <w:r>
        <w:t xml:space="preserve">Был установлен сервер печати, взятый из роли служб печати и документов, и добавлен в </w:t>
      </w:r>
      <w:r>
        <w:rPr>
          <w:lang w:val="en-US"/>
        </w:rPr>
        <w:t>AD</w:t>
      </w:r>
      <w:r w:rsidRPr="00102CBC">
        <w:t xml:space="preserve">. </w:t>
      </w:r>
      <w:r>
        <w:t xml:space="preserve">Так как в данный момент я не имею принтеры, я добавил драйвер для случайного принтера через сервер печати (выбор пал на </w:t>
      </w:r>
      <w:r>
        <w:rPr>
          <w:lang w:val="en-US"/>
        </w:rPr>
        <w:t>HP</w:t>
      </w:r>
      <w:r w:rsidRPr="00102CBC">
        <w:t xml:space="preserve"> </w:t>
      </w:r>
      <w:r>
        <w:rPr>
          <w:lang w:val="en-US"/>
        </w:rPr>
        <w:t>Laser</w:t>
      </w:r>
      <w:r w:rsidRPr="00102CBC">
        <w:t xml:space="preserve"> </w:t>
      </w:r>
      <w:r>
        <w:rPr>
          <w:lang w:val="en-US"/>
        </w:rPr>
        <w:t>Jet</w:t>
      </w:r>
      <w:r w:rsidRPr="00102CBC">
        <w:t xml:space="preserve"> </w:t>
      </w:r>
      <w:r>
        <w:rPr>
          <w:lang w:val="en-US"/>
        </w:rPr>
        <w:t>M</w:t>
      </w:r>
      <w:r w:rsidRPr="00102CBC">
        <w:t xml:space="preserve">5035) </w:t>
      </w:r>
      <w:r>
        <w:t>и после по драйверу подключен, как принтер в сервере печати. Рассмотрим разрешения и добавим разрешения печати для групп Менеджеры и Технический отдел</w:t>
      </w:r>
    </w:p>
    <w:p w:rsidR="00102CBC" w:rsidRDefault="00102CBC" w:rsidP="00102CBC">
      <w:pPr>
        <w:ind w:left="708"/>
      </w:pPr>
      <w:r w:rsidRPr="00102CBC">
        <w:rPr>
          <w:noProof/>
          <w:lang w:eastAsia="ru-RU"/>
        </w:rPr>
        <w:drawing>
          <wp:inline distT="0" distB="0" distL="0" distR="0" wp14:anchorId="01782A06" wp14:editId="79F0CAF1">
            <wp:extent cx="3010619" cy="2222240"/>
            <wp:effectExtent l="0" t="0" r="0" b="698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040158" cy="2244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2CBC" w:rsidRDefault="00102CBC" w:rsidP="00102CBC">
      <w:pPr>
        <w:ind w:left="708"/>
      </w:pPr>
      <w:r>
        <w:t xml:space="preserve">Как видим, Администратор имеет все права на принтер </w:t>
      </w:r>
    </w:p>
    <w:p w:rsidR="00102CBC" w:rsidRDefault="00102CBC" w:rsidP="001A0AC6">
      <w:pPr>
        <w:tabs>
          <w:tab w:val="left" w:pos="8423"/>
        </w:tabs>
        <w:ind w:left="708"/>
      </w:pPr>
      <w:r w:rsidRPr="00102CBC">
        <w:rPr>
          <w:noProof/>
          <w:lang w:eastAsia="ru-RU"/>
        </w:rPr>
        <w:lastRenderedPageBreak/>
        <w:drawing>
          <wp:inline distT="0" distB="0" distL="0" distR="0" wp14:anchorId="1DDEBCA0" wp14:editId="226007E3">
            <wp:extent cx="2247966" cy="295886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252056" cy="29642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A0AC6" w:rsidRPr="001A0AC6">
        <w:rPr>
          <w:noProof/>
          <w:lang w:eastAsia="ru-RU"/>
        </w:rPr>
        <w:drawing>
          <wp:inline distT="0" distB="0" distL="0" distR="0" wp14:anchorId="17567A5E" wp14:editId="5D3BD7B1">
            <wp:extent cx="2277373" cy="2948328"/>
            <wp:effectExtent l="0" t="0" r="8890" b="444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301621" cy="297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A0AC6">
        <w:tab/>
      </w:r>
    </w:p>
    <w:p w:rsidR="001A0AC6" w:rsidRDefault="001A0AC6" w:rsidP="001A0AC6">
      <w:pPr>
        <w:tabs>
          <w:tab w:val="left" w:pos="8423"/>
        </w:tabs>
        <w:ind w:left="708"/>
      </w:pPr>
      <w:r w:rsidRPr="001A0AC6">
        <w:rPr>
          <w:b/>
        </w:rPr>
        <w:t>2) Реализовать сетевую печать и проверить разрешения доступа к принтеру</w:t>
      </w:r>
      <w:r>
        <w:t>.</w:t>
      </w:r>
    </w:p>
    <w:p w:rsidR="001A0AC6" w:rsidRPr="009C07FB" w:rsidRDefault="009C07FB" w:rsidP="001A0AC6">
      <w:pPr>
        <w:tabs>
          <w:tab w:val="left" w:pos="8423"/>
        </w:tabs>
        <w:ind w:left="708"/>
      </w:pPr>
      <w:r>
        <w:t>Администратор может полностью управлять принтером. Менеджеры и Технический отдел могут отправлять свои документы на печать (но так как принтера нет, то будет ошибка, но в очередь документ добавится), остальные же не имеют доступа к принтеру</w:t>
      </w:r>
    </w:p>
    <w:p w:rsidR="001A0AC6" w:rsidRDefault="001A0AC6" w:rsidP="001A0AC6">
      <w:pPr>
        <w:tabs>
          <w:tab w:val="left" w:pos="8423"/>
        </w:tabs>
        <w:ind w:left="708"/>
      </w:pPr>
      <w:r w:rsidRPr="001A0AC6">
        <w:rPr>
          <w:noProof/>
          <w:lang w:eastAsia="ru-RU"/>
        </w:rPr>
        <w:drawing>
          <wp:inline distT="0" distB="0" distL="0" distR="0" wp14:anchorId="3DE2AAFA" wp14:editId="2F380FD2">
            <wp:extent cx="3400900" cy="1448002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400900" cy="1448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0AC6">
        <w:rPr>
          <w:noProof/>
          <w:lang w:eastAsia="ru-RU"/>
        </w:rPr>
        <w:drawing>
          <wp:inline distT="0" distB="0" distL="0" distR="0" wp14:anchorId="459D371B" wp14:editId="3623E889">
            <wp:extent cx="2268969" cy="2070340"/>
            <wp:effectExtent l="0" t="0" r="0" b="63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277118" cy="2077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C07FB" w:rsidRPr="009C07FB">
        <w:rPr>
          <w:noProof/>
          <w:lang w:eastAsia="ru-RU"/>
        </w:rPr>
        <w:drawing>
          <wp:inline distT="0" distB="0" distL="0" distR="0" wp14:anchorId="26F12469" wp14:editId="28BBC44F">
            <wp:extent cx="2296410" cy="2070339"/>
            <wp:effectExtent l="0" t="0" r="8890" b="63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301981" cy="2075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70B6" w:rsidRDefault="006670B6" w:rsidP="001A0AC6">
      <w:pPr>
        <w:tabs>
          <w:tab w:val="left" w:pos="8423"/>
        </w:tabs>
        <w:ind w:left="708"/>
        <w:rPr>
          <w:b/>
        </w:rPr>
      </w:pPr>
      <w:r w:rsidRPr="006670B6">
        <w:rPr>
          <w:b/>
        </w:rPr>
        <w:t>3) Вывод</w:t>
      </w:r>
    </w:p>
    <w:p w:rsidR="006670B6" w:rsidRDefault="006670B6" w:rsidP="001A0AC6">
      <w:pPr>
        <w:tabs>
          <w:tab w:val="left" w:pos="8423"/>
        </w:tabs>
        <w:ind w:left="708"/>
      </w:pPr>
      <w:r>
        <w:t>Был определен состав разрешений доступа для принтеров, реализована сетевая печать и проверена работа разрешений доступа к принтеру</w:t>
      </w:r>
    </w:p>
    <w:p w:rsidR="00D918A4" w:rsidRDefault="006670B6" w:rsidP="006670B6">
      <w:pPr>
        <w:tabs>
          <w:tab w:val="left" w:pos="8423"/>
        </w:tabs>
        <w:rPr>
          <w:b/>
        </w:rPr>
      </w:pPr>
      <w:r w:rsidRPr="006670B6">
        <w:rPr>
          <w:b/>
        </w:rPr>
        <w:t xml:space="preserve">9. Реализовать план совместного использования прикладных программ и данных группой пользователей и защиты персональных данных каждого пользователя для модельной задачи администрирования, составленной в первой части работы. </w:t>
      </w:r>
    </w:p>
    <w:p w:rsidR="006670B6" w:rsidRDefault="00D918A4" w:rsidP="00D918A4">
      <w:pPr>
        <w:tabs>
          <w:tab w:val="left" w:pos="8423"/>
        </w:tabs>
        <w:ind w:left="851"/>
        <w:rPr>
          <w:b/>
        </w:rPr>
      </w:pPr>
      <w:r>
        <w:rPr>
          <w:b/>
        </w:rPr>
        <w:lastRenderedPageBreak/>
        <w:t xml:space="preserve">1) </w:t>
      </w:r>
      <w:r w:rsidR="006670B6" w:rsidRPr="006670B6">
        <w:rPr>
          <w:b/>
        </w:rPr>
        <w:t>Для управления доступом к приложениям применить политику ограниченного использования программ. Для защиты данных продумать структуру каталогов хранения прикладных данных разного типа доступа и назначить необходимые разрешения. (Возможно сравнить несколько вариантов). Представить схему безопасности данных.</w:t>
      </w:r>
    </w:p>
    <w:p w:rsidR="00215EA7" w:rsidRDefault="00215EA7" w:rsidP="00215EA7">
      <w:pPr>
        <w:tabs>
          <w:tab w:val="left" w:pos="8423"/>
        </w:tabs>
        <w:ind w:left="851"/>
      </w:pPr>
      <w:r>
        <w:t xml:space="preserve">Имеется предприятие, в котором работают Менеджеры, Операторы, Технический отдел, Приемный отдел. Каждая группа имеет доступ к определенной БД (в нашем случае текстовым файлам). </w:t>
      </w:r>
    </w:p>
    <w:p w:rsidR="00215EA7" w:rsidRDefault="00215EA7" w:rsidP="00215EA7">
      <w:pPr>
        <w:tabs>
          <w:tab w:val="left" w:pos="8423"/>
        </w:tabs>
        <w:ind w:left="851"/>
      </w:pPr>
      <w:r>
        <w:t>Менеджеры могут читать БД всех для контроля, но изменять ничего не могут</w:t>
      </w:r>
    </w:p>
    <w:p w:rsidR="00215EA7" w:rsidRDefault="00215EA7" w:rsidP="00215EA7">
      <w:pPr>
        <w:tabs>
          <w:tab w:val="left" w:pos="8423"/>
        </w:tabs>
        <w:ind w:left="851"/>
      </w:pPr>
      <w:r>
        <w:t>Операторы имеют доступ к БД вызванные клиенты и право на чтения БД готовая техника</w:t>
      </w:r>
    </w:p>
    <w:p w:rsidR="00215EA7" w:rsidRDefault="00215EA7" w:rsidP="00215EA7">
      <w:pPr>
        <w:tabs>
          <w:tab w:val="left" w:pos="8423"/>
        </w:tabs>
        <w:ind w:left="851"/>
      </w:pPr>
      <w:r>
        <w:t>Технический отдел имеет доступ к БД готовая техника и документация и право на чтение БД принятая техника</w:t>
      </w:r>
    </w:p>
    <w:p w:rsidR="00215EA7" w:rsidRDefault="00215EA7" w:rsidP="00215EA7">
      <w:pPr>
        <w:tabs>
          <w:tab w:val="left" w:pos="8423"/>
        </w:tabs>
        <w:ind w:left="851"/>
      </w:pPr>
      <w:r>
        <w:t>Приемный отдел имеет доступ к БД договоры и принятая техника</w:t>
      </w:r>
    </w:p>
    <w:p w:rsidR="00215EA7" w:rsidRPr="00215EA7" w:rsidRDefault="00215EA7" w:rsidP="00215EA7">
      <w:pPr>
        <w:tabs>
          <w:tab w:val="left" w:pos="8423"/>
        </w:tabs>
        <w:ind w:left="851"/>
      </w:pPr>
      <w:r>
        <w:t>То есть все созданные группы могут относится к группе пользователя, но у каждого есть свои разрешения на папки и файлы.</w:t>
      </w:r>
    </w:p>
    <w:p w:rsidR="006A6AAE" w:rsidRDefault="00552F41" w:rsidP="00D918A4">
      <w:pPr>
        <w:tabs>
          <w:tab w:val="left" w:pos="8423"/>
        </w:tabs>
        <w:ind w:left="851"/>
      </w:pPr>
      <w:r>
        <w:t xml:space="preserve">В первой лабораторной работе мы уже ограничивали доступ к командной строке, </w:t>
      </w:r>
      <w:r w:rsidR="006A6AAE">
        <w:t xml:space="preserve">реестру и Консоли управления всем добавленным группам (не имеет смысл писать политику безопасности для каждой группы, ведь они имеют разные права только на папки и файлы в них, а вот системный инструментарий можно и нужно отключить у каждого и для этого мы не будем создавать политику для каждого, а создадим одну общую). Также для защиты им нужно отключить доступ к панели управления. Для частоты эксперимента разрешим доступ только к </w:t>
      </w:r>
      <w:r w:rsidR="00D918A4">
        <w:t xml:space="preserve">диспетчеру задач, </w:t>
      </w:r>
      <w:r w:rsidR="006A6AAE">
        <w:t>калькулятору</w:t>
      </w:r>
      <w:r w:rsidR="00D918A4">
        <w:t xml:space="preserve"> и текстовому редактору (</w:t>
      </w:r>
      <w:r w:rsidR="00D918A4">
        <w:rPr>
          <w:lang w:val="en-US"/>
        </w:rPr>
        <w:t>notepad</w:t>
      </w:r>
      <w:r w:rsidR="00D918A4" w:rsidRPr="00D918A4">
        <w:t>.</w:t>
      </w:r>
      <w:r w:rsidR="00D918A4">
        <w:rPr>
          <w:lang w:val="en-US"/>
        </w:rPr>
        <w:t>exe</w:t>
      </w:r>
      <w:r w:rsidR="00D918A4" w:rsidRPr="00D918A4">
        <w:t>)</w:t>
      </w:r>
      <w:r w:rsidR="006A6AAE">
        <w:t xml:space="preserve"> (чтобы они во время работы использовали только </w:t>
      </w:r>
      <w:r w:rsidR="00D918A4">
        <w:t>необходимое ПО)</w:t>
      </w:r>
    </w:p>
    <w:p w:rsidR="00D918A4" w:rsidRDefault="00D918A4" w:rsidP="00D918A4">
      <w:pPr>
        <w:tabs>
          <w:tab w:val="left" w:pos="8423"/>
        </w:tabs>
        <w:ind w:left="851"/>
      </w:pPr>
      <w:r>
        <w:t>В итоге наша схема получилась простой и ненавязчивой</w:t>
      </w:r>
      <w:r w:rsidRPr="00D918A4">
        <w:t>:</w:t>
      </w:r>
    </w:p>
    <w:p w:rsidR="00D918A4" w:rsidRPr="00D918A4" w:rsidRDefault="00D918A4" w:rsidP="00D918A4">
      <w:pPr>
        <w:tabs>
          <w:tab w:val="left" w:pos="8423"/>
        </w:tabs>
        <w:ind w:left="851"/>
      </w:pPr>
      <w:r>
        <w:t>Объект групповой политики (</w:t>
      </w:r>
      <w:r>
        <w:rPr>
          <w:lang w:val="en-US"/>
        </w:rPr>
        <w:t>GPO</w:t>
      </w:r>
      <w:r w:rsidRPr="00D918A4">
        <w:t xml:space="preserve">) </w:t>
      </w:r>
      <w:proofErr w:type="spellStart"/>
      <w:r>
        <w:rPr>
          <w:lang w:val="en-US"/>
        </w:rPr>
        <w:t>Zapret</w:t>
      </w:r>
      <w:proofErr w:type="spellEnd"/>
      <w:r w:rsidRPr="00D918A4">
        <w:t xml:space="preserve"> </w:t>
      </w:r>
      <w:r>
        <w:t>отвечает за такие группы пользователей, как Менеджеры, Операторы, Технический Отдел и Приемный отдел. Эти группы могут использовать лишь такие приложения, как калькулятор, текстовый редактор и диспетчер задач.</w:t>
      </w:r>
    </w:p>
    <w:p w:rsidR="00552F41" w:rsidRDefault="006A6AAE" w:rsidP="00D918A4">
      <w:pPr>
        <w:tabs>
          <w:tab w:val="left" w:pos="8423"/>
        </w:tabs>
        <w:ind w:left="851"/>
      </w:pPr>
      <w:r w:rsidRPr="006A6AAE">
        <w:rPr>
          <w:noProof/>
          <w:lang w:eastAsia="ru-RU"/>
        </w:rPr>
        <w:drawing>
          <wp:inline distT="0" distB="0" distL="0" distR="0" wp14:anchorId="5AEFFF05" wp14:editId="129B75EA">
            <wp:extent cx="4972744" cy="1819529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972744" cy="1819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2F41" w:rsidRDefault="006A6AAE" w:rsidP="00D918A4">
      <w:pPr>
        <w:tabs>
          <w:tab w:val="left" w:pos="8423"/>
        </w:tabs>
        <w:ind w:left="851"/>
      </w:pPr>
      <w:r w:rsidRPr="006A6AAE">
        <w:rPr>
          <w:noProof/>
          <w:lang w:eastAsia="ru-RU"/>
        </w:rPr>
        <w:lastRenderedPageBreak/>
        <w:drawing>
          <wp:inline distT="0" distB="0" distL="0" distR="0" wp14:anchorId="60A59037" wp14:editId="7B31E2E2">
            <wp:extent cx="4906060" cy="3715268"/>
            <wp:effectExtent l="0" t="0" r="889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906060" cy="3715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6AAE" w:rsidRPr="006A6AAE" w:rsidRDefault="006A6AAE" w:rsidP="00D918A4">
      <w:pPr>
        <w:tabs>
          <w:tab w:val="left" w:pos="8423"/>
        </w:tabs>
        <w:ind w:left="851"/>
      </w:pPr>
      <w:r>
        <w:t xml:space="preserve">При попытке запуска </w:t>
      </w:r>
      <w:r>
        <w:rPr>
          <w:lang w:val="en-US"/>
        </w:rPr>
        <w:t>paint</w:t>
      </w:r>
      <w:r w:rsidRPr="006A6AAE">
        <w:t>.</w:t>
      </w:r>
      <w:r>
        <w:rPr>
          <w:lang w:val="en-US"/>
        </w:rPr>
        <w:t>exe</w:t>
      </w:r>
      <w:r w:rsidRPr="006A6AAE">
        <w:t xml:space="preserve"> </w:t>
      </w:r>
      <w:r>
        <w:t>от пользователя Оператор получили ошибку</w:t>
      </w:r>
    </w:p>
    <w:p w:rsidR="006A6AAE" w:rsidRDefault="006A6AAE" w:rsidP="00D918A4">
      <w:pPr>
        <w:tabs>
          <w:tab w:val="left" w:pos="8423"/>
        </w:tabs>
        <w:ind w:left="851"/>
      </w:pPr>
      <w:r w:rsidRPr="006A6AAE">
        <w:rPr>
          <w:noProof/>
          <w:lang w:eastAsia="ru-RU"/>
        </w:rPr>
        <w:drawing>
          <wp:inline distT="0" distB="0" distL="0" distR="0" wp14:anchorId="7E72995F" wp14:editId="091AC8D9">
            <wp:extent cx="5249008" cy="1086002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49008" cy="1086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18A4" w:rsidRPr="00D918A4" w:rsidRDefault="00D918A4" w:rsidP="00D918A4">
      <w:pPr>
        <w:tabs>
          <w:tab w:val="left" w:pos="8423"/>
        </w:tabs>
        <w:ind w:left="851"/>
        <w:rPr>
          <w:b/>
        </w:rPr>
      </w:pPr>
      <w:r w:rsidRPr="00D918A4">
        <w:rPr>
          <w:b/>
        </w:rPr>
        <w:t>2) Вывод</w:t>
      </w:r>
    </w:p>
    <w:p w:rsidR="00663084" w:rsidRDefault="00D918A4" w:rsidP="00663084">
      <w:pPr>
        <w:tabs>
          <w:tab w:val="left" w:pos="8423"/>
        </w:tabs>
        <w:ind w:left="851"/>
      </w:pPr>
      <w:r>
        <w:t>Была рассмотрена оснастка Управление групповой политики (</w:t>
      </w:r>
      <w:proofErr w:type="spellStart"/>
      <w:r>
        <w:rPr>
          <w:lang w:val="en-US"/>
        </w:rPr>
        <w:t>gpmc</w:t>
      </w:r>
      <w:proofErr w:type="spellEnd"/>
      <w:r w:rsidRPr="00D918A4">
        <w:t>.</w:t>
      </w:r>
      <w:proofErr w:type="spellStart"/>
      <w:r>
        <w:rPr>
          <w:lang w:val="en-US"/>
        </w:rPr>
        <w:t>msc</w:t>
      </w:r>
      <w:proofErr w:type="spellEnd"/>
      <w:r w:rsidRPr="00D918A4">
        <w:t>)</w:t>
      </w:r>
      <w:r>
        <w:t xml:space="preserve"> и разработана модель запретов и разрешений для схемы пре</w:t>
      </w:r>
      <w:r w:rsidR="000A4F31">
        <w:t>дприятия из первой лабораторной работы</w:t>
      </w:r>
    </w:p>
    <w:p w:rsidR="000A4F31" w:rsidRDefault="000A4F31" w:rsidP="000A4F31">
      <w:pPr>
        <w:tabs>
          <w:tab w:val="left" w:pos="8423"/>
        </w:tabs>
        <w:rPr>
          <w:b/>
        </w:rPr>
      </w:pPr>
      <w:r w:rsidRPr="000A4F31">
        <w:rPr>
          <w:b/>
        </w:rPr>
        <w:t>Вывод</w:t>
      </w:r>
    </w:p>
    <w:p w:rsidR="000A4F31" w:rsidRDefault="000A4F31" w:rsidP="000A4F31">
      <w:pPr>
        <w:tabs>
          <w:tab w:val="left" w:pos="8423"/>
        </w:tabs>
      </w:pPr>
      <w:r>
        <w:t>Были рассмотрены субъекты и объекты безопасности. Проведены проверки работы той или иной настройки безопасности (разрешения, групповые политики, сервер печати). Рассмотрели модель безопасности на примере предприятия.</w:t>
      </w:r>
    </w:p>
    <w:p w:rsidR="00CE0E76" w:rsidRDefault="00CE0E76" w:rsidP="00663084">
      <w:pPr>
        <w:tabs>
          <w:tab w:val="left" w:pos="8423"/>
        </w:tabs>
        <w:rPr>
          <w:b/>
        </w:rPr>
      </w:pPr>
    </w:p>
    <w:p w:rsidR="00CE0E76" w:rsidRDefault="00CE0E76" w:rsidP="00663084">
      <w:pPr>
        <w:tabs>
          <w:tab w:val="left" w:pos="8423"/>
        </w:tabs>
        <w:rPr>
          <w:b/>
        </w:rPr>
      </w:pPr>
    </w:p>
    <w:p w:rsidR="00CE0E76" w:rsidRDefault="00CE0E76" w:rsidP="00663084">
      <w:pPr>
        <w:tabs>
          <w:tab w:val="left" w:pos="8423"/>
        </w:tabs>
        <w:rPr>
          <w:b/>
        </w:rPr>
      </w:pPr>
    </w:p>
    <w:p w:rsidR="00CE0E76" w:rsidRDefault="00CE0E76" w:rsidP="00663084">
      <w:pPr>
        <w:tabs>
          <w:tab w:val="left" w:pos="8423"/>
        </w:tabs>
        <w:rPr>
          <w:b/>
        </w:rPr>
      </w:pPr>
    </w:p>
    <w:p w:rsidR="00CE0E76" w:rsidRDefault="00CE0E76" w:rsidP="00663084">
      <w:pPr>
        <w:tabs>
          <w:tab w:val="left" w:pos="8423"/>
        </w:tabs>
        <w:rPr>
          <w:b/>
        </w:rPr>
      </w:pPr>
    </w:p>
    <w:p w:rsidR="00CE0E76" w:rsidRDefault="00CE0E76" w:rsidP="00663084">
      <w:pPr>
        <w:tabs>
          <w:tab w:val="left" w:pos="8423"/>
        </w:tabs>
        <w:rPr>
          <w:b/>
        </w:rPr>
      </w:pPr>
    </w:p>
    <w:p w:rsidR="00CE0E76" w:rsidRDefault="00CE0E76" w:rsidP="00663084">
      <w:pPr>
        <w:tabs>
          <w:tab w:val="left" w:pos="8423"/>
        </w:tabs>
        <w:rPr>
          <w:b/>
        </w:rPr>
      </w:pPr>
    </w:p>
    <w:p w:rsidR="00CE0E76" w:rsidRDefault="00CE0E76" w:rsidP="00663084">
      <w:pPr>
        <w:tabs>
          <w:tab w:val="left" w:pos="8423"/>
        </w:tabs>
        <w:rPr>
          <w:b/>
        </w:rPr>
      </w:pPr>
    </w:p>
    <w:p w:rsidR="00663084" w:rsidRPr="00DF432D" w:rsidRDefault="00663084" w:rsidP="00663084">
      <w:pPr>
        <w:tabs>
          <w:tab w:val="left" w:pos="8423"/>
        </w:tabs>
        <w:rPr>
          <w:b/>
        </w:rPr>
      </w:pPr>
      <w:bookmarkStart w:id="0" w:name="_GoBack"/>
      <w:bookmarkEnd w:id="0"/>
      <w:r w:rsidRPr="00DF432D">
        <w:rPr>
          <w:b/>
        </w:rPr>
        <w:lastRenderedPageBreak/>
        <w:t>Исправления с первой лабораторной работы</w:t>
      </w:r>
    </w:p>
    <w:p w:rsidR="00663084" w:rsidRPr="00CE0E76" w:rsidRDefault="00663084" w:rsidP="00663084">
      <w:pPr>
        <w:rPr>
          <w:b/>
        </w:rPr>
      </w:pPr>
      <w:r w:rsidRPr="00663084">
        <w:rPr>
          <w:b/>
        </w:rPr>
        <w:t>5.4</w:t>
      </w:r>
      <w:r>
        <w:t xml:space="preserve"> </w:t>
      </w:r>
      <w:r w:rsidRPr="00663084">
        <w:rPr>
          <w:b/>
        </w:rPr>
        <w:t>Составить полную схему связей учетных записей, глобальных, универсальных и локальных групп домена.</w:t>
      </w:r>
      <w:r w:rsidR="00DF432D" w:rsidRPr="00DF432D">
        <w:t xml:space="preserve"> </w:t>
      </w:r>
      <w:r w:rsidR="00CE0E76">
        <w:object w:dxaOrig="14470" w:dyaOrig="10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3pt;height:328.75pt" o:ole="">
            <v:imagedata r:id="rId41" o:title=""/>
          </v:shape>
          <o:OLEObject Type="Embed" ProgID="Visio.Drawing.11" ShapeID="_x0000_i1027" DrawAspect="Content" ObjectID="_1669612988" r:id="rId42"/>
        </w:object>
      </w:r>
    </w:p>
    <w:sectPr w:rsidR="00663084" w:rsidRPr="00CE0E7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FE04A3"/>
    <w:multiLevelType w:val="hybridMultilevel"/>
    <w:tmpl w:val="1BE0B07C"/>
    <w:lvl w:ilvl="0" w:tplc="1E1EA846">
      <w:start w:val="1"/>
      <w:numFmt w:val="decimal"/>
      <w:lvlText w:val="%1)"/>
      <w:lvlJc w:val="left"/>
      <w:pPr>
        <w:ind w:left="106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49F575EF"/>
    <w:multiLevelType w:val="hybridMultilevel"/>
    <w:tmpl w:val="2CB81948"/>
    <w:lvl w:ilvl="0" w:tplc="E9AC1894">
      <w:start w:val="1"/>
      <w:numFmt w:val="decimal"/>
      <w:lvlText w:val="%1)"/>
      <w:lvlJc w:val="left"/>
      <w:pPr>
        <w:ind w:left="177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2" w15:restartNumberingAfterBreak="0">
    <w:nsid w:val="560E221B"/>
    <w:multiLevelType w:val="hybridMultilevel"/>
    <w:tmpl w:val="1BC80A88"/>
    <w:lvl w:ilvl="0" w:tplc="491C223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6D256464"/>
    <w:multiLevelType w:val="hybridMultilevel"/>
    <w:tmpl w:val="06BEF364"/>
    <w:lvl w:ilvl="0" w:tplc="B6EC0ADC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5915"/>
    <w:rsid w:val="0000013D"/>
    <w:rsid w:val="000A4F31"/>
    <w:rsid w:val="000B71CF"/>
    <w:rsid w:val="000C4E62"/>
    <w:rsid w:val="000D0514"/>
    <w:rsid w:val="00102CBC"/>
    <w:rsid w:val="001A0AC6"/>
    <w:rsid w:val="001B66F8"/>
    <w:rsid w:val="001D173F"/>
    <w:rsid w:val="001E0A44"/>
    <w:rsid w:val="001F27A5"/>
    <w:rsid w:val="00215EA7"/>
    <w:rsid w:val="00220DAC"/>
    <w:rsid w:val="00257009"/>
    <w:rsid w:val="0029375A"/>
    <w:rsid w:val="002A1FC8"/>
    <w:rsid w:val="002F2872"/>
    <w:rsid w:val="00354341"/>
    <w:rsid w:val="003711AB"/>
    <w:rsid w:val="003D7859"/>
    <w:rsid w:val="0049244B"/>
    <w:rsid w:val="004A568E"/>
    <w:rsid w:val="004B4ED9"/>
    <w:rsid w:val="004D3C58"/>
    <w:rsid w:val="00506B10"/>
    <w:rsid w:val="00552F41"/>
    <w:rsid w:val="00563C23"/>
    <w:rsid w:val="005911CE"/>
    <w:rsid w:val="0059427F"/>
    <w:rsid w:val="005C0F89"/>
    <w:rsid w:val="005E57E6"/>
    <w:rsid w:val="00663084"/>
    <w:rsid w:val="006670B6"/>
    <w:rsid w:val="006863BC"/>
    <w:rsid w:val="006A6AAE"/>
    <w:rsid w:val="006C1B0A"/>
    <w:rsid w:val="0073009D"/>
    <w:rsid w:val="00764072"/>
    <w:rsid w:val="00776DD0"/>
    <w:rsid w:val="007B554B"/>
    <w:rsid w:val="00830B62"/>
    <w:rsid w:val="00912F30"/>
    <w:rsid w:val="00990863"/>
    <w:rsid w:val="009A259D"/>
    <w:rsid w:val="009C07FB"/>
    <w:rsid w:val="009C172B"/>
    <w:rsid w:val="009F0D22"/>
    <w:rsid w:val="00AA1378"/>
    <w:rsid w:val="00AC70E2"/>
    <w:rsid w:val="00AE2E51"/>
    <w:rsid w:val="00AF72DB"/>
    <w:rsid w:val="00B06FAE"/>
    <w:rsid w:val="00B82280"/>
    <w:rsid w:val="00B950B8"/>
    <w:rsid w:val="00BC3680"/>
    <w:rsid w:val="00C12DB2"/>
    <w:rsid w:val="00C51121"/>
    <w:rsid w:val="00C63A24"/>
    <w:rsid w:val="00CC2E3E"/>
    <w:rsid w:val="00CD281D"/>
    <w:rsid w:val="00CD2BBD"/>
    <w:rsid w:val="00CD563D"/>
    <w:rsid w:val="00CE0E76"/>
    <w:rsid w:val="00D22222"/>
    <w:rsid w:val="00D918A4"/>
    <w:rsid w:val="00D97E04"/>
    <w:rsid w:val="00DB0E3E"/>
    <w:rsid w:val="00DD1A7B"/>
    <w:rsid w:val="00DE2147"/>
    <w:rsid w:val="00DE2969"/>
    <w:rsid w:val="00DF432D"/>
    <w:rsid w:val="00E56A59"/>
    <w:rsid w:val="00E7288E"/>
    <w:rsid w:val="00E82AAD"/>
    <w:rsid w:val="00E9130E"/>
    <w:rsid w:val="00EB238A"/>
    <w:rsid w:val="00ED1367"/>
    <w:rsid w:val="00F05915"/>
    <w:rsid w:val="00F06C18"/>
    <w:rsid w:val="00F4021A"/>
    <w:rsid w:val="00F954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3CDF932"/>
  <w15:chartTrackingRefBased/>
  <w15:docId w15:val="{BBA32F15-DAED-438F-82C1-26CC8255D6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A259D"/>
    <w:pPr>
      <w:ind w:left="720"/>
      <w:contextualSpacing/>
    </w:pPr>
  </w:style>
  <w:style w:type="table" w:styleId="a4">
    <w:name w:val="Table Grid"/>
    <w:basedOn w:val="a1"/>
    <w:uiPriority w:val="39"/>
    <w:rsid w:val="00C12DB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image" Target="media/image34.png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42" Type="http://schemas.openxmlformats.org/officeDocument/2006/relationships/oleObject" Target="embeddings/oleObject1.bin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4.png"/><Relationship Id="rId41" Type="http://schemas.openxmlformats.org/officeDocument/2006/relationships/image" Target="media/image36.emf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image" Target="media/image35.png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6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43" Type="http://schemas.openxmlformats.org/officeDocument/2006/relationships/fontTable" Target="fontTable.xml"/><Relationship Id="rId8" Type="http://schemas.openxmlformats.org/officeDocument/2006/relationships/image" Target="media/image3.png"/><Relationship Id="rId3" Type="http://schemas.openxmlformats.org/officeDocument/2006/relationships/styles" Target="style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CA008A-D5F0-42B3-8103-367D0002BF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7</TotalTime>
  <Pages>1</Pages>
  <Words>3323</Words>
  <Characters>18947</Characters>
  <Application>Microsoft Office Word</Application>
  <DocSecurity>0</DocSecurity>
  <Lines>157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2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0-12-08T07:05:00Z</dcterms:created>
  <dcterms:modified xsi:type="dcterms:W3CDTF">2020-12-16T05:37:00Z</dcterms:modified>
</cp:coreProperties>
</file>